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938A23A" w14:textId="4A462E00" w:rsidR="001E41F3" w:rsidRDefault="001E41F3">
      <w:pPr>
        <w:pStyle w:val="CRCoverPage"/>
        <w:tabs>
          <w:tab w:val="right" w:pos="9639"/>
        </w:tabs>
        <w:spacing w:after="0"/>
        <w:rPr>
          <w:b/>
          <w:i/>
          <w:noProof/>
          <w:sz w:val="28"/>
        </w:rPr>
      </w:pPr>
      <w:r>
        <w:rPr>
          <w:b/>
          <w:noProof/>
          <w:sz w:val="24"/>
        </w:rPr>
        <w:t>3GPP TSG-</w:t>
      </w:r>
      <w:fldSimple w:instr=" DOCPROPERTY  TSG/WGRef  \* MERGEFORMAT ">
        <w:r w:rsidR="00B6122B" w:rsidRPr="00B6122B">
          <w:rPr>
            <w:b/>
            <w:noProof/>
            <w:sz w:val="24"/>
          </w:rPr>
          <w:t>SA4</w:t>
        </w:r>
      </w:fldSimple>
      <w:r w:rsidR="00C66BA2">
        <w:rPr>
          <w:b/>
          <w:noProof/>
          <w:sz w:val="24"/>
        </w:rPr>
        <w:t xml:space="preserve"> </w:t>
      </w:r>
      <w:r>
        <w:rPr>
          <w:b/>
          <w:noProof/>
          <w:sz w:val="24"/>
        </w:rPr>
        <w:t>Meeting #</w:t>
      </w:r>
      <w:fldSimple w:instr=" DOCPROPERTY  MtgSeq  \* MERGEFORMAT ">
        <w:r w:rsidR="00B6122B" w:rsidRPr="00B6122B">
          <w:rPr>
            <w:b/>
            <w:noProof/>
            <w:sz w:val="24"/>
          </w:rPr>
          <w:t>128</w:t>
        </w:r>
      </w:fldSimple>
      <w:r w:rsidR="00000000">
        <w:fldChar w:fldCharType="begin"/>
      </w:r>
      <w:r w:rsidR="00000000">
        <w:instrText xml:space="preserve"> DOCPROPERTY  MtgTitle  \* MERGEFORMAT </w:instrText>
      </w:r>
      <w:r w:rsidR="00000000">
        <w:fldChar w:fldCharType="end"/>
      </w:r>
      <w:r>
        <w:rPr>
          <w:b/>
          <w:i/>
          <w:noProof/>
          <w:sz w:val="28"/>
        </w:rPr>
        <w:tab/>
      </w:r>
      <w:fldSimple w:instr=" DOCPROPERTY  Tdoc#  \* MERGEFORMAT ">
        <w:r w:rsidR="00B6122B" w:rsidRPr="00B6122B">
          <w:rPr>
            <w:b/>
            <w:i/>
            <w:noProof/>
            <w:sz w:val="28"/>
          </w:rPr>
          <w:t>S4-241151</w:t>
        </w:r>
      </w:fldSimple>
    </w:p>
    <w:p w14:paraId="7CB45193" w14:textId="1E60C82B" w:rsidR="001E41F3" w:rsidRDefault="00000000" w:rsidP="005E2C44">
      <w:pPr>
        <w:pStyle w:val="CRCoverPage"/>
        <w:outlineLvl w:val="0"/>
        <w:rPr>
          <w:b/>
          <w:noProof/>
          <w:sz w:val="24"/>
        </w:rPr>
      </w:pPr>
      <w:fldSimple w:instr=" DOCPROPERTY  Location  \* MERGEFORMAT ">
        <w:r w:rsidR="00B6122B" w:rsidRPr="00B6122B">
          <w:rPr>
            <w:b/>
            <w:noProof/>
            <w:sz w:val="24"/>
          </w:rPr>
          <w:t>Jeju</w:t>
        </w:r>
      </w:fldSimple>
      <w:r w:rsidR="001E41F3">
        <w:rPr>
          <w:b/>
          <w:noProof/>
          <w:sz w:val="24"/>
        </w:rPr>
        <w:t xml:space="preserve">, </w:t>
      </w:r>
      <w:fldSimple w:instr=" DOCPROPERTY  Country  \* MERGEFORMAT ">
        <w:r w:rsidR="00B6122B" w:rsidRPr="00B6122B">
          <w:rPr>
            <w:b/>
            <w:noProof/>
            <w:sz w:val="24"/>
          </w:rPr>
          <w:t>Korea (Republic Of)</w:t>
        </w:r>
      </w:fldSimple>
      <w:r w:rsidR="001E41F3">
        <w:rPr>
          <w:b/>
          <w:noProof/>
          <w:sz w:val="24"/>
        </w:rPr>
        <w:t xml:space="preserve">, </w:t>
      </w:r>
      <w:fldSimple w:instr=" DOCPROPERTY  StartDate  \* MERGEFORMAT ">
        <w:r w:rsidR="00B6122B" w:rsidRPr="00B6122B">
          <w:rPr>
            <w:b/>
            <w:noProof/>
            <w:sz w:val="24"/>
          </w:rPr>
          <w:t>20th May 2024</w:t>
        </w:r>
      </w:fldSimple>
      <w:r w:rsidR="00547111">
        <w:rPr>
          <w:b/>
          <w:noProof/>
          <w:sz w:val="24"/>
        </w:rPr>
        <w:t xml:space="preserve"> - </w:t>
      </w:r>
      <w:fldSimple w:instr=" DOCPROPERTY  EndDate  \* MERGEFORMAT ">
        <w:r w:rsidR="00B6122B" w:rsidRPr="00B6122B">
          <w:rPr>
            <w:b/>
            <w:noProof/>
            <w:sz w:val="24"/>
          </w:rPr>
          <w:t>24th May 2024</w:t>
        </w:r>
      </w:fldSimple>
      <w:r w:rsidR="00F8317E">
        <w:rPr>
          <w:b/>
          <w:noProof/>
          <w:sz w:val="24"/>
        </w:rPr>
        <w:tab/>
      </w:r>
      <w:r w:rsidR="00F8317E">
        <w:rPr>
          <w:b/>
          <w:noProof/>
          <w:sz w:val="24"/>
        </w:rPr>
        <w:tab/>
      </w:r>
      <w:r w:rsidR="00F8317E">
        <w:rPr>
          <w:b/>
          <w:noProof/>
          <w:sz w:val="24"/>
        </w:rPr>
        <w:tab/>
      </w:r>
      <w:r w:rsidR="00F8317E" w:rsidRPr="00F8317E">
        <w:rPr>
          <w:b/>
          <w:i/>
          <w:iCs/>
          <w:noProof/>
          <w:sz w:val="22"/>
          <w:szCs w:val="18"/>
        </w:rPr>
        <w:t>revision of S4aI240044</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4F97677A" w:rsidR="001E41F3" w:rsidRDefault="00305409" w:rsidP="00E34898">
            <w:pPr>
              <w:pStyle w:val="CRCoverPage"/>
              <w:spacing w:after="0"/>
              <w:jc w:val="right"/>
              <w:rPr>
                <w:i/>
                <w:noProof/>
              </w:rPr>
            </w:pPr>
            <w:r>
              <w:rPr>
                <w:i/>
                <w:noProof/>
                <w:sz w:val="14"/>
              </w:rPr>
              <w:t>CR-Form-v</w:t>
            </w:r>
            <w:r w:rsidR="008863B9">
              <w:rPr>
                <w:i/>
                <w:noProof/>
                <w:sz w:val="14"/>
              </w:rPr>
              <w:t>12.</w:t>
            </w:r>
            <w:r w:rsidR="009531B0">
              <w:rPr>
                <w:i/>
                <w:noProof/>
                <w:sz w:val="14"/>
              </w:rPr>
              <w:t>3</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4BF68FAE" w:rsidR="001E41F3" w:rsidRPr="00410371" w:rsidRDefault="00000000" w:rsidP="00E13F3D">
            <w:pPr>
              <w:pStyle w:val="CRCoverPage"/>
              <w:spacing w:after="0"/>
              <w:jc w:val="right"/>
              <w:rPr>
                <w:b/>
                <w:noProof/>
                <w:sz w:val="28"/>
              </w:rPr>
            </w:pPr>
            <w:fldSimple w:instr=" DOCPROPERTY  Spec#  \* MERGEFORMAT ">
              <w:r w:rsidR="00B6122B" w:rsidRPr="00B6122B">
                <w:rPr>
                  <w:b/>
                  <w:noProof/>
                  <w:sz w:val="28"/>
                </w:rPr>
                <w:t>26.512</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1F58C411" w:rsidR="001E41F3" w:rsidRPr="00410371" w:rsidRDefault="00000000" w:rsidP="00547111">
            <w:pPr>
              <w:pStyle w:val="CRCoverPage"/>
              <w:spacing w:after="0"/>
              <w:rPr>
                <w:noProof/>
              </w:rPr>
            </w:pPr>
            <w:fldSimple w:instr=" DOCPROPERTY  Cr#  \* MERGEFORMAT ">
              <w:r w:rsidR="00B6122B" w:rsidRPr="00B6122B">
                <w:rPr>
                  <w:b/>
                  <w:noProof/>
                  <w:sz w:val="28"/>
                </w:rPr>
                <w:t>0047</w:t>
              </w:r>
            </w:fldSimple>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1533168C" w:rsidR="001E41F3" w:rsidRPr="00410371" w:rsidRDefault="00000000" w:rsidP="00E13F3D">
            <w:pPr>
              <w:pStyle w:val="CRCoverPage"/>
              <w:spacing w:after="0"/>
              <w:jc w:val="center"/>
              <w:rPr>
                <w:b/>
                <w:noProof/>
              </w:rPr>
            </w:pPr>
            <w:fldSimple w:instr=" DOCPROPERTY  Revision  \* MERGEFORMAT ">
              <w:r w:rsidR="00B6122B" w:rsidRPr="00B6122B">
                <w:rPr>
                  <w:b/>
                  <w:noProof/>
                  <w:sz w:val="28"/>
                </w:rPr>
                <w:t>11</w:t>
              </w:r>
            </w:fldSimple>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407243A6" w:rsidR="001E41F3" w:rsidRPr="00410371" w:rsidRDefault="00000000">
            <w:pPr>
              <w:pStyle w:val="CRCoverPage"/>
              <w:spacing w:after="0"/>
              <w:jc w:val="center"/>
              <w:rPr>
                <w:noProof/>
                <w:sz w:val="28"/>
              </w:rPr>
            </w:pPr>
            <w:fldSimple w:instr=" DOCPROPERTY  Version  \* MERGEFORMAT ">
              <w:r w:rsidR="00B6122B" w:rsidRPr="00B6122B">
                <w:rPr>
                  <w:b/>
                  <w:noProof/>
                  <w:sz w:val="28"/>
                </w:rPr>
                <w:t>18.1.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09B7E19F"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17FB0FA4" w:rsidR="00F25D98" w:rsidRDefault="00537A60"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1593CC57" w:rsidR="00F25D98" w:rsidRDefault="00537A60"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2537FCF3" w:rsidR="001E41F3" w:rsidRDefault="00000000">
            <w:pPr>
              <w:pStyle w:val="CRCoverPage"/>
              <w:spacing w:after="0"/>
              <w:ind w:left="100"/>
              <w:rPr>
                <w:noProof/>
              </w:rPr>
            </w:pPr>
            <w:fldSimple w:instr=" DOCPROPERTY  CrTitle  \* MERGEFORMAT ">
              <w:r w:rsidR="00B6122B">
                <w:t>[5GMS_Pro_Ph2] Consolidated media plane enhancements</w:t>
              </w:r>
            </w:fldSimple>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591399FD" w:rsidR="001E41F3" w:rsidRDefault="00000000">
            <w:pPr>
              <w:pStyle w:val="CRCoverPage"/>
              <w:spacing w:after="0"/>
              <w:ind w:left="100"/>
              <w:rPr>
                <w:noProof/>
              </w:rPr>
            </w:pPr>
            <w:fldSimple w:instr=" DOCPROPERTY  SourceIfWg  \* MERGEFORMAT ">
              <w:r w:rsidR="00B6122B">
                <w:rPr>
                  <w:noProof/>
                </w:rPr>
                <w:t>Qualcomm Incorporated, Ericsson LM, Tencent, BBC</w:t>
              </w:r>
            </w:fldSimple>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6007731F" w:rsidR="001E41F3" w:rsidRDefault="00000000" w:rsidP="00547111">
            <w:pPr>
              <w:pStyle w:val="CRCoverPage"/>
              <w:spacing w:after="0"/>
              <w:ind w:left="100"/>
              <w:rPr>
                <w:noProof/>
              </w:rPr>
            </w:pPr>
            <w:fldSimple w:instr=" DOCPROPERTY  SourceIfTsg  \* MERGEFORMAT ">
              <w:r w:rsidR="00B6122B">
                <w:t>S4</w:t>
              </w:r>
            </w:fldSimple>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40309523" w:rsidR="001E41F3" w:rsidRDefault="00000000">
            <w:pPr>
              <w:pStyle w:val="CRCoverPage"/>
              <w:spacing w:after="0"/>
              <w:ind w:left="100"/>
              <w:rPr>
                <w:noProof/>
              </w:rPr>
            </w:pPr>
            <w:fldSimple w:instr=" DOCPROPERTY  RelatedWis  \* MERGEFORMAT ">
              <w:r w:rsidR="00B6122B">
                <w:rPr>
                  <w:noProof/>
                </w:rPr>
                <w:t>5GMS_Pro_Ph2</w:t>
              </w:r>
            </w:fldSimple>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10312556" w:rsidR="001E41F3" w:rsidRDefault="00000000">
            <w:pPr>
              <w:pStyle w:val="CRCoverPage"/>
              <w:spacing w:after="0"/>
              <w:ind w:left="100"/>
              <w:rPr>
                <w:noProof/>
              </w:rPr>
            </w:pPr>
            <w:fldSimple w:instr=" DOCPROPERTY  ResDate  \* MERGEFORMAT ">
              <w:r w:rsidR="00B6122B">
                <w:rPr>
                  <w:noProof/>
                </w:rPr>
                <w:t>2024-05-21</w:t>
              </w:r>
            </w:fldSimple>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5CEEE95D" w:rsidR="001E41F3" w:rsidRDefault="00000000" w:rsidP="00D24991">
            <w:pPr>
              <w:pStyle w:val="CRCoverPage"/>
              <w:spacing w:after="0"/>
              <w:ind w:left="100" w:right="-609"/>
              <w:rPr>
                <w:b/>
                <w:noProof/>
              </w:rPr>
            </w:pPr>
            <w:fldSimple w:instr=" DOCPROPERTY  Cat  \* MERGEFORMAT ">
              <w:r w:rsidR="00B6122B" w:rsidRPr="00B6122B">
                <w:rPr>
                  <w:b/>
                  <w:noProof/>
                </w:rPr>
                <w:t>B</w:t>
              </w:r>
            </w:fldSimple>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20078E03" w:rsidR="001E41F3" w:rsidRDefault="00000000">
            <w:pPr>
              <w:pStyle w:val="CRCoverPage"/>
              <w:spacing w:after="0"/>
              <w:ind w:left="100"/>
              <w:rPr>
                <w:noProof/>
              </w:rPr>
            </w:pPr>
            <w:fldSimple w:instr=" DOCPROPERTY  Release  \* MERGEFORMAT ">
              <w:r w:rsidR="00B6122B">
                <w:rPr>
                  <w:noProof/>
                </w:rPr>
                <w:t>Rel-18</w:t>
              </w:r>
            </w:fldSimple>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117F53C0"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E2FCE84" w:rsidR="00D9124E"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2E472E">
              <w:rPr>
                <w:i/>
                <w:noProof/>
                <w:sz w:val="18"/>
              </w:rP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r w:rsidR="00D9124E">
              <w:rPr>
                <w:i/>
                <w:noProof/>
                <w:sz w:val="18"/>
              </w:rPr>
              <w:t xml:space="preserve"> </w:t>
            </w:r>
            <w:r w:rsidR="00D9124E">
              <w:rPr>
                <w:i/>
                <w:noProof/>
                <w:sz w:val="18"/>
              </w:rPr>
              <w:br/>
              <w:t>Rel-20</w:t>
            </w:r>
            <w:r w:rsidR="00D9124E">
              <w:rPr>
                <w:i/>
                <w:noProof/>
                <w:sz w:val="18"/>
              </w:rPr>
              <w:tab/>
              <w:t>(Release 20)</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621FD5" w14:paraId="1256F52C" w14:textId="77777777" w:rsidTr="00547111">
        <w:tc>
          <w:tcPr>
            <w:tcW w:w="2694" w:type="dxa"/>
            <w:gridSpan w:val="2"/>
            <w:tcBorders>
              <w:top w:val="single" w:sz="4" w:space="0" w:color="auto"/>
              <w:left w:val="single" w:sz="4" w:space="0" w:color="auto"/>
            </w:tcBorders>
          </w:tcPr>
          <w:p w14:paraId="52C87DB0" w14:textId="77777777" w:rsidR="00621FD5" w:rsidRDefault="00621FD5" w:rsidP="00621FD5">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0A3D7A5F" w:rsidR="00621FD5" w:rsidRDefault="00621FD5" w:rsidP="00621FD5">
            <w:pPr>
              <w:pStyle w:val="CRCoverPage"/>
              <w:spacing w:after="0"/>
              <w:ind w:left="100"/>
              <w:rPr>
                <w:noProof/>
              </w:rPr>
            </w:pPr>
            <w:r>
              <w:rPr>
                <w:noProof/>
              </w:rPr>
              <w:t>Media plane enhancements to the 5G Media Streaming System.</w:t>
            </w:r>
          </w:p>
        </w:tc>
      </w:tr>
      <w:tr w:rsidR="00621FD5" w14:paraId="4CA74D09" w14:textId="77777777" w:rsidTr="00547111">
        <w:tc>
          <w:tcPr>
            <w:tcW w:w="2694" w:type="dxa"/>
            <w:gridSpan w:val="2"/>
            <w:tcBorders>
              <w:left w:val="single" w:sz="4" w:space="0" w:color="auto"/>
            </w:tcBorders>
          </w:tcPr>
          <w:p w14:paraId="2D0866D6" w14:textId="77777777" w:rsidR="00621FD5" w:rsidRDefault="00621FD5" w:rsidP="00621FD5">
            <w:pPr>
              <w:pStyle w:val="CRCoverPage"/>
              <w:spacing w:after="0"/>
              <w:rPr>
                <w:b/>
                <w:i/>
                <w:noProof/>
                <w:sz w:val="8"/>
                <w:szCs w:val="8"/>
              </w:rPr>
            </w:pPr>
          </w:p>
        </w:tc>
        <w:tc>
          <w:tcPr>
            <w:tcW w:w="6946" w:type="dxa"/>
            <w:gridSpan w:val="9"/>
            <w:tcBorders>
              <w:right w:val="single" w:sz="4" w:space="0" w:color="auto"/>
            </w:tcBorders>
          </w:tcPr>
          <w:p w14:paraId="365DEF04" w14:textId="77777777" w:rsidR="00621FD5" w:rsidRDefault="00621FD5" w:rsidP="00621FD5">
            <w:pPr>
              <w:pStyle w:val="CRCoverPage"/>
              <w:spacing w:after="0"/>
              <w:rPr>
                <w:noProof/>
                <w:sz w:val="8"/>
                <w:szCs w:val="8"/>
              </w:rPr>
            </w:pPr>
          </w:p>
        </w:tc>
      </w:tr>
      <w:tr w:rsidR="00621FD5" w14:paraId="21016551" w14:textId="77777777" w:rsidTr="00547111">
        <w:tc>
          <w:tcPr>
            <w:tcW w:w="2694" w:type="dxa"/>
            <w:gridSpan w:val="2"/>
            <w:tcBorders>
              <w:left w:val="single" w:sz="4" w:space="0" w:color="auto"/>
            </w:tcBorders>
          </w:tcPr>
          <w:p w14:paraId="49433147" w14:textId="77777777" w:rsidR="00621FD5" w:rsidRDefault="00621FD5" w:rsidP="00621FD5">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738C39E4" w14:textId="77777777" w:rsidR="00621FD5" w:rsidRDefault="00621FD5" w:rsidP="00621FD5">
            <w:pPr>
              <w:pStyle w:val="CRCoverPage"/>
              <w:numPr>
                <w:ilvl w:val="0"/>
                <w:numId w:val="1"/>
              </w:numPr>
              <w:spacing w:after="0"/>
              <w:rPr>
                <w:noProof/>
              </w:rPr>
            </w:pPr>
            <w:r>
              <w:rPr>
                <w:noProof/>
              </w:rPr>
              <w:t>HTTP-based contribution protocols for uplink media streaming (M4).</w:t>
            </w:r>
          </w:p>
          <w:p w14:paraId="6595E68C" w14:textId="77777777" w:rsidR="00621FD5" w:rsidRDefault="00621FD5" w:rsidP="00621FD5">
            <w:pPr>
              <w:pStyle w:val="CRCoverPage"/>
              <w:numPr>
                <w:ilvl w:val="0"/>
                <w:numId w:val="1"/>
              </w:numPr>
              <w:spacing w:after="0"/>
              <w:rPr>
                <w:noProof/>
              </w:rPr>
            </w:pPr>
            <w:r>
              <w:rPr>
                <w:noProof/>
              </w:rPr>
              <w:t>HTTP-based egest protocols for uplink media streaming (M2).</w:t>
            </w:r>
          </w:p>
          <w:p w14:paraId="42BA797A" w14:textId="77777777" w:rsidR="00621FD5" w:rsidRDefault="00621FD5" w:rsidP="00621FD5">
            <w:pPr>
              <w:pStyle w:val="CRCoverPage"/>
              <w:numPr>
                <w:ilvl w:val="0"/>
                <w:numId w:val="1"/>
              </w:numPr>
              <w:spacing w:after="0"/>
              <w:rPr>
                <w:noProof/>
              </w:rPr>
            </w:pPr>
            <w:r>
              <w:rPr>
                <w:noProof/>
              </w:rPr>
              <w:t>Low-latency ingest and egest content protocols based on CMAF and HTTP/1.1 chunked transfer coding at reference point M2.</w:t>
            </w:r>
          </w:p>
          <w:p w14:paraId="06D31763" w14:textId="77777777" w:rsidR="00621FD5" w:rsidRDefault="00621FD5" w:rsidP="00621FD5">
            <w:pPr>
              <w:pStyle w:val="CRCoverPage"/>
              <w:numPr>
                <w:ilvl w:val="0"/>
                <w:numId w:val="1"/>
              </w:numPr>
              <w:spacing w:after="0"/>
              <w:rPr>
                <w:noProof/>
              </w:rPr>
            </w:pPr>
            <w:r>
              <w:rPr>
                <w:noProof/>
              </w:rPr>
              <w:t>Multiple media entry points provided at reference point M8.</w:t>
            </w:r>
          </w:p>
          <w:p w14:paraId="6B34F12D" w14:textId="77777777" w:rsidR="00621FD5" w:rsidRDefault="00621FD5" w:rsidP="00621FD5">
            <w:pPr>
              <w:pStyle w:val="CRCoverPage"/>
              <w:numPr>
                <w:ilvl w:val="0"/>
                <w:numId w:val="1"/>
              </w:numPr>
              <w:spacing w:after="0"/>
              <w:rPr>
                <w:noProof/>
              </w:rPr>
            </w:pPr>
            <w:r>
              <w:rPr>
                <w:noProof/>
              </w:rPr>
              <w:t>Use of CMAF content to support both DASH and HLS clients.</w:t>
            </w:r>
          </w:p>
          <w:p w14:paraId="31C656EC" w14:textId="69153EBC" w:rsidR="00621FD5" w:rsidRDefault="00621FD5" w:rsidP="00621FD5">
            <w:pPr>
              <w:pStyle w:val="CRCoverPage"/>
              <w:spacing w:after="0"/>
              <w:ind w:left="100"/>
              <w:rPr>
                <w:noProof/>
              </w:rPr>
            </w:pPr>
            <w:r>
              <w:rPr>
                <w:noProof/>
              </w:rPr>
              <w:t>Add HTTP/3 support at reference points M2 and M4.</w:t>
            </w:r>
          </w:p>
        </w:tc>
      </w:tr>
      <w:tr w:rsidR="00621FD5" w14:paraId="1F886379" w14:textId="77777777" w:rsidTr="00547111">
        <w:tc>
          <w:tcPr>
            <w:tcW w:w="2694" w:type="dxa"/>
            <w:gridSpan w:val="2"/>
            <w:tcBorders>
              <w:left w:val="single" w:sz="4" w:space="0" w:color="auto"/>
            </w:tcBorders>
          </w:tcPr>
          <w:p w14:paraId="4D989623" w14:textId="77777777" w:rsidR="00621FD5" w:rsidRDefault="00621FD5" w:rsidP="00621FD5">
            <w:pPr>
              <w:pStyle w:val="CRCoverPage"/>
              <w:spacing w:after="0"/>
              <w:rPr>
                <w:b/>
                <w:i/>
                <w:noProof/>
                <w:sz w:val="8"/>
                <w:szCs w:val="8"/>
              </w:rPr>
            </w:pPr>
          </w:p>
        </w:tc>
        <w:tc>
          <w:tcPr>
            <w:tcW w:w="6946" w:type="dxa"/>
            <w:gridSpan w:val="9"/>
            <w:tcBorders>
              <w:right w:val="single" w:sz="4" w:space="0" w:color="auto"/>
            </w:tcBorders>
          </w:tcPr>
          <w:p w14:paraId="71C4A204" w14:textId="77777777" w:rsidR="00621FD5" w:rsidRDefault="00621FD5" w:rsidP="00621FD5">
            <w:pPr>
              <w:pStyle w:val="CRCoverPage"/>
              <w:spacing w:after="0"/>
              <w:rPr>
                <w:noProof/>
                <w:sz w:val="8"/>
                <w:szCs w:val="8"/>
              </w:rPr>
            </w:pPr>
          </w:p>
        </w:tc>
      </w:tr>
      <w:tr w:rsidR="00621FD5" w14:paraId="678D7BF9" w14:textId="77777777" w:rsidTr="00547111">
        <w:tc>
          <w:tcPr>
            <w:tcW w:w="2694" w:type="dxa"/>
            <w:gridSpan w:val="2"/>
            <w:tcBorders>
              <w:left w:val="single" w:sz="4" w:space="0" w:color="auto"/>
              <w:bottom w:val="single" w:sz="4" w:space="0" w:color="auto"/>
            </w:tcBorders>
          </w:tcPr>
          <w:p w14:paraId="4E5CE1B6" w14:textId="77777777" w:rsidR="00621FD5" w:rsidRDefault="00621FD5" w:rsidP="00621FD5">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6F14A802" w:rsidR="00621FD5" w:rsidRDefault="00621FD5" w:rsidP="00621FD5">
            <w:pPr>
              <w:pStyle w:val="CRCoverPage"/>
              <w:spacing w:after="0"/>
              <w:ind w:left="100"/>
              <w:rPr>
                <w:noProof/>
              </w:rPr>
            </w:pPr>
            <w:r>
              <w:rPr>
                <w:noProof/>
              </w:rPr>
              <w:t>Work Item scope not satisfied.</w:t>
            </w:r>
          </w:p>
        </w:tc>
      </w:tr>
      <w:tr w:rsidR="00621FD5" w14:paraId="034AF533" w14:textId="77777777" w:rsidTr="00547111">
        <w:tc>
          <w:tcPr>
            <w:tcW w:w="2694" w:type="dxa"/>
            <w:gridSpan w:val="2"/>
          </w:tcPr>
          <w:p w14:paraId="39D9EB5B" w14:textId="77777777" w:rsidR="00621FD5" w:rsidRDefault="00621FD5" w:rsidP="00621FD5">
            <w:pPr>
              <w:pStyle w:val="CRCoverPage"/>
              <w:spacing w:after="0"/>
              <w:rPr>
                <w:b/>
                <w:i/>
                <w:noProof/>
                <w:sz w:val="8"/>
                <w:szCs w:val="8"/>
              </w:rPr>
            </w:pPr>
          </w:p>
        </w:tc>
        <w:tc>
          <w:tcPr>
            <w:tcW w:w="6946" w:type="dxa"/>
            <w:gridSpan w:val="9"/>
          </w:tcPr>
          <w:p w14:paraId="7826CB1C" w14:textId="77777777" w:rsidR="00621FD5" w:rsidRDefault="00621FD5" w:rsidP="00621FD5">
            <w:pPr>
              <w:pStyle w:val="CRCoverPage"/>
              <w:spacing w:after="0"/>
              <w:rPr>
                <w:noProof/>
                <w:sz w:val="8"/>
                <w:szCs w:val="8"/>
              </w:rPr>
            </w:pPr>
          </w:p>
        </w:tc>
      </w:tr>
      <w:tr w:rsidR="00621FD5" w14:paraId="6A17D7AC" w14:textId="77777777" w:rsidTr="00547111">
        <w:tc>
          <w:tcPr>
            <w:tcW w:w="2694" w:type="dxa"/>
            <w:gridSpan w:val="2"/>
            <w:tcBorders>
              <w:top w:val="single" w:sz="4" w:space="0" w:color="auto"/>
              <w:left w:val="single" w:sz="4" w:space="0" w:color="auto"/>
            </w:tcBorders>
          </w:tcPr>
          <w:p w14:paraId="6DAD5B19" w14:textId="77777777" w:rsidR="00621FD5" w:rsidRDefault="00621FD5" w:rsidP="00621FD5">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067E3C48" w:rsidR="00621FD5" w:rsidRDefault="00621FD5" w:rsidP="00621FD5">
            <w:pPr>
              <w:pStyle w:val="CRCoverPage"/>
              <w:spacing w:after="0"/>
              <w:ind w:left="100"/>
              <w:rPr>
                <w:noProof/>
              </w:rPr>
            </w:pPr>
            <w:r w:rsidRPr="004017D5">
              <w:rPr>
                <w:noProof/>
              </w:rPr>
              <w:t>2, 4.10, 6.2.1.1 , 6.2.1.2, 6.2.3.1, 8, 8.1, 8.2, 8.3, 8.4 (new), 8.5 (new), 8.6 (new), 8.7 (new), 10.3, 10.3.1 (new), 10.3.2 (new)</w:t>
            </w:r>
            <w:r>
              <w:rPr>
                <w:noProof/>
              </w:rPr>
              <w:t>, 10.4 (new)</w:t>
            </w:r>
          </w:p>
        </w:tc>
      </w:tr>
      <w:tr w:rsidR="00621FD5" w14:paraId="56E1E6C3" w14:textId="77777777" w:rsidTr="00547111">
        <w:tc>
          <w:tcPr>
            <w:tcW w:w="2694" w:type="dxa"/>
            <w:gridSpan w:val="2"/>
            <w:tcBorders>
              <w:left w:val="single" w:sz="4" w:space="0" w:color="auto"/>
            </w:tcBorders>
          </w:tcPr>
          <w:p w14:paraId="2FB9DE77" w14:textId="77777777" w:rsidR="00621FD5" w:rsidRDefault="00621FD5" w:rsidP="00621FD5">
            <w:pPr>
              <w:pStyle w:val="CRCoverPage"/>
              <w:spacing w:after="0"/>
              <w:rPr>
                <w:b/>
                <w:i/>
                <w:noProof/>
                <w:sz w:val="8"/>
                <w:szCs w:val="8"/>
              </w:rPr>
            </w:pPr>
          </w:p>
        </w:tc>
        <w:tc>
          <w:tcPr>
            <w:tcW w:w="6946" w:type="dxa"/>
            <w:gridSpan w:val="9"/>
            <w:tcBorders>
              <w:right w:val="single" w:sz="4" w:space="0" w:color="auto"/>
            </w:tcBorders>
          </w:tcPr>
          <w:p w14:paraId="0898542D" w14:textId="77777777" w:rsidR="00621FD5" w:rsidRDefault="00621FD5" w:rsidP="00621FD5">
            <w:pPr>
              <w:pStyle w:val="CRCoverPage"/>
              <w:spacing w:after="0"/>
              <w:rPr>
                <w:noProof/>
                <w:sz w:val="8"/>
                <w:szCs w:val="8"/>
              </w:rPr>
            </w:pPr>
          </w:p>
        </w:tc>
      </w:tr>
      <w:tr w:rsidR="00621FD5" w14:paraId="76F95A8B" w14:textId="77777777" w:rsidTr="00547111">
        <w:tc>
          <w:tcPr>
            <w:tcW w:w="2694" w:type="dxa"/>
            <w:gridSpan w:val="2"/>
            <w:tcBorders>
              <w:left w:val="single" w:sz="4" w:space="0" w:color="auto"/>
            </w:tcBorders>
          </w:tcPr>
          <w:p w14:paraId="335EAB52" w14:textId="77777777" w:rsidR="00621FD5" w:rsidRDefault="00621FD5" w:rsidP="00621FD5">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621FD5" w:rsidRDefault="00621FD5" w:rsidP="00621FD5">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621FD5" w:rsidRDefault="00621FD5" w:rsidP="00621FD5">
            <w:pPr>
              <w:pStyle w:val="CRCoverPage"/>
              <w:spacing w:after="0"/>
              <w:jc w:val="center"/>
              <w:rPr>
                <w:b/>
                <w:caps/>
                <w:noProof/>
              </w:rPr>
            </w:pPr>
            <w:r>
              <w:rPr>
                <w:b/>
                <w:caps/>
                <w:noProof/>
              </w:rPr>
              <w:t>N</w:t>
            </w:r>
          </w:p>
        </w:tc>
        <w:tc>
          <w:tcPr>
            <w:tcW w:w="2977" w:type="dxa"/>
            <w:gridSpan w:val="4"/>
          </w:tcPr>
          <w:p w14:paraId="304CCBCB" w14:textId="77777777" w:rsidR="00621FD5" w:rsidRDefault="00621FD5" w:rsidP="00621FD5">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621FD5" w:rsidRDefault="00621FD5" w:rsidP="00621FD5">
            <w:pPr>
              <w:pStyle w:val="CRCoverPage"/>
              <w:spacing w:after="0"/>
              <w:ind w:left="99"/>
              <w:rPr>
                <w:noProof/>
              </w:rPr>
            </w:pPr>
          </w:p>
        </w:tc>
      </w:tr>
      <w:tr w:rsidR="00621FD5" w14:paraId="34ACE2EB" w14:textId="77777777" w:rsidTr="00547111">
        <w:tc>
          <w:tcPr>
            <w:tcW w:w="2694" w:type="dxa"/>
            <w:gridSpan w:val="2"/>
            <w:tcBorders>
              <w:left w:val="single" w:sz="4" w:space="0" w:color="auto"/>
            </w:tcBorders>
          </w:tcPr>
          <w:p w14:paraId="571382F3" w14:textId="77777777" w:rsidR="00621FD5" w:rsidRDefault="00621FD5" w:rsidP="00621FD5">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621FD5" w:rsidRDefault="00621FD5" w:rsidP="00621FD5">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7777777" w:rsidR="00621FD5" w:rsidRDefault="00621FD5" w:rsidP="00621FD5">
            <w:pPr>
              <w:pStyle w:val="CRCoverPage"/>
              <w:spacing w:after="0"/>
              <w:jc w:val="center"/>
              <w:rPr>
                <w:b/>
                <w:caps/>
                <w:noProof/>
              </w:rPr>
            </w:pPr>
          </w:p>
        </w:tc>
        <w:tc>
          <w:tcPr>
            <w:tcW w:w="2977" w:type="dxa"/>
            <w:gridSpan w:val="4"/>
          </w:tcPr>
          <w:p w14:paraId="7DB274D8" w14:textId="77777777" w:rsidR="00621FD5" w:rsidRDefault="00621FD5" w:rsidP="00621FD5">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621FD5" w:rsidRDefault="00621FD5" w:rsidP="00621FD5">
            <w:pPr>
              <w:pStyle w:val="CRCoverPage"/>
              <w:spacing w:after="0"/>
              <w:ind w:left="99"/>
              <w:rPr>
                <w:noProof/>
              </w:rPr>
            </w:pPr>
            <w:r>
              <w:rPr>
                <w:noProof/>
              </w:rPr>
              <w:t xml:space="preserve">TS/TR ... CR ... </w:t>
            </w:r>
          </w:p>
        </w:tc>
      </w:tr>
      <w:tr w:rsidR="00621FD5" w14:paraId="446DDBAC" w14:textId="77777777" w:rsidTr="00547111">
        <w:tc>
          <w:tcPr>
            <w:tcW w:w="2694" w:type="dxa"/>
            <w:gridSpan w:val="2"/>
            <w:tcBorders>
              <w:left w:val="single" w:sz="4" w:space="0" w:color="auto"/>
            </w:tcBorders>
          </w:tcPr>
          <w:p w14:paraId="678A1AA6" w14:textId="77777777" w:rsidR="00621FD5" w:rsidRDefault="00621FD5" w:rsidP="00621FD5">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621FD5" w:rsidRDefault="00621FD5" w:rsidP="00621FD5">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77777777" w:rsidR="00621FD5" w:rsidRDefault="00621FD5" w:rsidP="00621FD5">
            <w:pPr>
              <w:pStyle w:val="CRCoverPage"/>
              <w:spacing w:after="0"/>
              <w:jc w:val="center"/>
              <w:rPr>
                <w:b/>
                <w:caps/>
                <w:noProof/>
              </w:rPr>
            </w:pPr>
          </w:p>
        </w:tc>
        <w:tc>
          <w:tcPr>
            <w:tcW w:w="2977" w:type="dxa"/>
            <w:gridSpan w:val="4"/>
          </w:tcPr>
          <w:p w14:paraId="1A4306D9" w14:textId="77777777" w:rsidR="00621FD5" w:rsidRDefault="00621FD5" w:rsidP="00621FD5">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621FD5" w:rsidRDefault="00621FD5" w:rsidP="00621FD5">
            <w:pPr>
              <w:pStyle w:val="CRCoverPage"/>
              <w:spacing w:after="0"/>
              <w:ind w:left="99"/>
              <w:rPr>
                <w:noProof/>
              </w:rPr>
            </w:pPr>
            <w:r>
              <w:rPr>
                <w:noProof/>
              </w:rPr>
              <w:t xml:space="preserve">TS/TR ... CR ... </w:t>
            </w:r>
          </w:p>
        </w:tc>
      </w:tr>
      <w:tr w:rsidR="00621FD5" w14:paraId="55C714D2" w14:textId="77777777" w:rsidTr="00547111">
        <w:tc>
          <w:tcPr>
            <w:tcW w:w="2694" w:type="dxa"/>
            <w:gridSpan w:val="2"/>
            <w:tcBorders>
              <w:left w:val="single" w:sz="4" w:space="0" w:color="auto"/>
            </w:tcBorders>
          </w:tcPr>
          <w:p w14:paraId="45913E62" w14:textId="77777777" w:rsidR="00621FD5" w:rsidRDefault="00621FD5" w:rsidP="00621FD5">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621FD5" w:rsidRDefault="00621FD5" w:rsidP="00621FD5">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7777777" w:rsidR="00621FD5" w:rsidRDefault="00621FD5" w:rsidP="00621FD5">
            <w:pPr>
              <w:pStyle w:val="CRCoverPage"/>
              <w:spacing w:after="0"/>
              <w:jc w:val="center"/>
              <w:rPr>
                <w:b/>
                <w:caps/>
                <w:noProof/>
              </w:rPr>
            </w:pPr>
          </w:p>
        </w:tc>
        <w:tc>
          <w:tcPr>
            <w:tcW w:w="2977" w:type="dxa"/>
            <w:gridSpan w:val="4"/>
          </w:tcPr>
          <w:p w14:paraId="1B4FF921" w14:textId="77777777" w:rsidR="00621FD5" w:rsidRDefault="00621FD5" w:rsidP="00621FD5">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621FD5" w:rsidRDefault="00621FD5" w:rsidP="00621FD5">
            <w:pPr>
              <w:pStyle w:val="CRCoverPage"/>
              <w:spacing w:after="0"/>
              <w:ind w:left="99"/>
              <w:rPr>
                <w:noProof/>
              </w:rPr>
            </w:pPr>
            <w:r>
              <w:rPr>
                <w:noProof/>
              </w:rPr>
              <w:t xml:space="preserve">TS/TR ... CR ... </w:t>
            </w:r>
          </w:p>
        </w:tc>
      </w:tr>
      <w:tr w:rsidR="00621FD5" w14:paraId="60DF82CC" w14:textId="77777777" w:rsidTr="008863B9">
        <w:tc>
          <w:tcPr>
            <w:tcW w:w="2694" w:type="dxa"/>
            <w:gridSpan w:val="2"/>
            <w:tcBorders>
              <w:left w:val="single" w:sz="4" w:space="0" w:color="auto"/>
            </w:tcBorders>
          </w:tcPr>
          <w:p w14:paraId="517696CD" w14:textId="77777777" w:rsidR="00621FD5" w:rsidRDefault="00621FD5" w:rsidP="00621FD5">
            <w:pPr>
              <w:pStyle w:val="CRCoverPage"/>
              <w:spacing w:after="0"/>
              <w:rPr>
                <w:b/>
                <w:i/>
                <w:noProof/>
              </w:rPr>
            </w:pPr>
          </w:p>
        </w:tc>
        <w:tc>
          <w:tcPr>
            <w:tcW w:w="6946" w:type="dxa"/>
            <w:gridSpan w:val="9"/>
            <w:tcBorders>
              <w:right w:val="single" w:sz="4" w:space="0" w:color="auto"/>
            </w:tcBorders>
          </w:tcPr>
          <w:p w14:paraId="4D84207F" w14:textId="77777777" w:rsidR="00621FD5" w:rsidRDefault="00621FD5" w:rsidP="00621FD5">
            <w:pPr>
              <w:pStyle w:val="CRCoverPage"/>
              <w:spacing w:after="0"/>
              <w:rPr>
                <w:noProof/>
              </w:rPr>
            </w:pPr>
          </w:p>
        </w:tc>
      </w:tr>
      <w:tr w:rsidR="00621FD5" w14:paraId="556B87B6" w14:textId="77777777" w:rsidTr="008863B9">
        <w:tc>
          <w:tcPr>
            <w:tcW w:w="2694" w:type="dxa"/>
            <w:gridSpan w:val="2"/>
            <w:tcBorders>
              <w:left w:val="single" w:sz="4" w:space="0" w:color="auto"/>
              <w:bottom w:val="single" w:sz="4" w:space="0" w:color="auto"/>
            </w:tcBorders>
          </w:tcPr>
          <w:p w14:paraId="79A9C411" w14:textId="77777777" w:rsidR="00621FD5" w:rsidRDefault="00621FD5" w:rsidP="00621FD5">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621FD5" w:rsidRDefault="00621FD5" w:rsidP="00621FD5">
            <w:pPr>
              <w:pStyle w:val="CRCoverPage"/>
              <w:spacing w:after="0"/>
              <w:ind w:left="100"/>
              <w:rPr>
                <w:noProof/>
              </w:rPr>
            </w:pPr>
          </w:p>
        </w:tc>
      </w:tr>
      <w:tr w:rsidR="00621FD5" w:rsidRPr="008863B9" w14:paraId="45BFE792" w14:textId="77777777" w:rsidTr="008863B9">
        <w:tc>
          <w:tcPr>
            <w:tcW w:w="2694" w:type="dxa"/>
            <w:gridSpan w:val="2"/>
            <w:tcBorders>
              <w:top w:val="single" w:sz="4" w:space="0" w:color="auto"/>
              <w:bottom w:val="single" w:sz="4" w:space="0" w:color="auto"/>
            </w:tcBorders>
          </w:tcPr>
          <w:p w14:paraId="194242DD" w14:textId="77777777" w:rsidR="00621FD5" w:rsidRPr="008863B9" w:rsidRDefault="00621FD5" w:rsidP="00621FD5">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621FD5" w:rsidRPr="008863B9" w:rsidRDefault="00621FD5" w:rsidP="00621FD5">
            <w:pPr>
              <w:pStyle w:val="CRCoverPage"/>
              <w:spacing w:after="0"/>
              <w:ind w:left="100"/>
              <w:rPr>
                <w:noProof/>
                <w:sz w:val="8"/>
                <w:szCs w:val="8"/>
              </w:rPr>
            </w:pPr>
          </w:p>
        </w:tc>
      </w:tr>
      <w:tr w:rsidR="00621FD5"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621FD5" w:rsidRDefault="00621FD5" w:rsidP="00621FD5">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922A77E" w14:textId="77777777" w:rsidR="00672578" w:rsidRDefault="00672578" w:rsidP="00672578">
            <w:pPr>
              <w:pStyle w:val="CRCoverPage"/>
              <w:spacing w:after="0"/>
              <w:ind w:left="100"/>
              <w:rPr>
                <w:noProof/>
              </w:rPr>
            </w:pPr>
            <w:r>
              <w:rPr>
                <w:noProof/>
              </w:rPr>
              <w:t>CR0047r4 [S4aI230174] is a merge of:</w:t>
            </w:r>
          </w:p>
          <w:p w14:paraId="61805AD9" w14:textId="77777777" w:rsidR="00672578" w:rsidRDefault="00672578" w:rsidP="00672578">
            <w:pPr>
              <w:pStyle w:val="CRCoverPage"/>
              <w:numPr>
                <w:ilvl w:val="0"/>
                <w:numId w:val="2"/>
              </w:numPr>
              <w:spacing w:after="0"/>
              <w:ind w:left="640"/>
              <w:rPr>
                <w:noProof/>
              </w:rPr>
            </w:pPr>
            <w:r>
              <w:rPr>
                <w:noProof/>
              </w:rPr>
              <w:t>CR0051r4 [S4-240132] (Tencent).</w:t>
            </w:r>
          </w:p>
          <w:p w14:paraId="142A1B04" w14:textId="77777777" w:rsidR="00672578" w:rsidRDefault="00672578" w:rsidP="00672578">
            <w:pPr>
              <w:pStyle w:val="CRCoverPage"/>
              <w:numPr>
                <w:ilvl w:val="0"/>
                <w:numId w:val="2"/>
              </w:numPr>
              <w:spacing w:after="0"/>
              <w:ind w:left="627"/>
              <w:rPr>
                <w:noProof/>
              </w:rPr>
            </w:pPr>
            <w:r>
              <w:rPr>
                <w:noProof/>
              </w:rPr>
              <w:t xml:space="preserve"> CR0038r3 [S4-231652] (Tencent).</w:t>
            </w:r>
          </w:p>
          <w:p w14:paraId="2E5B1650" w14:textId="77777777" w:rsidR="00672578" w:rsidRDefault="00672578" w:rsidP="00672578">
            <w:pPr>
              <w:pStyle w:val="CRCoverPage"/>
              <w:numPr>
                <w:ilvl w:val="0"/>
                <w:numId w:val="2"/>
              </w:numPr>
              <w:spacing w:after="0"/>
              <w:ind w:left="627"/>
              <w:rPr>
                <w:noProof/>
              </w:rPr>
            </w:pPr>
            <w:r>
              <w:rPr>
                <w:noProof/>
              </w:rPr>
              <w:t>CR0038r3 [S4-231652] (Tencent).</w:t>
            </w:r>
          </w:p>
          <w:p w14:paraId="7773B4D4" w14:textId="77777777" w:rsidR="00672578" w:rsidRDefault="00672578" w:rsidP="00672578">
            <w:pPr>
              <w:pStyle w:val="CRCoverPage"/>
              <w:numPr>
                <w:ilvl w:val="0"/>
                <w:numId w:val="2"/>
              </w:numPr>
              <w:spacing w:after="0"/>
              <w:ind w:left="627"/>
              <w:rPr>
                <w:noProof/>
              </w:rPr>
            </w:pPr>
            <w:r>
              <w:rPr>
                <w:noProof/>
              </w:rPr>
              <w:t>CR0047r3 [S4-231972] (Qualcomm, Ericsson).</w:t>
            </w:r>
          </w:p>
          <w:p w14:paraId="2CED2AF1" w14:textId="77777777" w:rsidR="00672578" w:rsidRDefault="00672578" w:rsidP="00672578">
            <w:pPr>
              <w:pStyle w:val="CRCoverPage"/>
              <w:numPr>
                <w:ilvl w:val="0"/>
                <w:numId w:val="2"/>
              </w:numPr>
              <w:spacing w:after="0"/>
              <w:ind w:left="627"/>
              <w:rPr>
                <w:noProof/>
              </w:rPr>
            </w:pPr>
            <w:r>
              <w:rPr>
                <w:noProof/>
              </w:rPr>
              <w:t>CR0049r2 [S4-231687] (Qualcomm).</w:t>
            </w:r>
          </w:p>
          <w:p w14:paraId="21953831" w14:textId="77777777" w:rsidR="00672578" w:rsidRDefault="00672578" w:rsidP="00672578">
            <w:pPr>
              <w:pStyle w:val="CRCoverPage"/>
              <w:numPr>
                <w:ilvl w:val="0"/>
                <w:numId w:val="2"/>
              </w:numPr>
              <w:spacing w:after="0"/>
              <w:ind w:left="627"/>
              <w:rPr>
                <w:noProof/>
              </w:rPr>
            </w:pPr>
            <w:r>
              <w:rPr>
                <w:noProof/>
              </w:rPr>
              <w:t>CR0050r4 [S4-231854] (Tencent).</w:t>
            </w:r>
          </w:p>
          <w:p w14:paraId="74998511" w14:textId="77777777" w:rsidR="00672578" w:rsidRDefault="00672578" w:rsidP="00672578">
            <w:pPr>
              <w:pStyle w:val="CRCoverPage"/>
              <w:numPr>
                <w:ilvl w:val="0"/>
                <w:numId w:val="2"/>
              </w:numPr>
              <w:spacing w:after="0"/>
              <w:ind w:left="627"/>
              <w:rPr>
                <w:noProof/>
              </w:rPr>
            </w:pPr>
            <w:r>
              <w:rPr>
                <w:noProof/>
              </w:rPr>
              <w:t>CR0051r3 [S4-231971] (Tencent).</w:t>
            </w:r>
          </w:p>
          <w:p w14:paraId="4092D224" w14:textId="77777777" w:rsidR="00672578" w:rsidRDefault="00672578" w:rsidP="00672578">
            <w:pPr>
              <w:pStyle w:val="CRCoverPage"/>
              <w:keepNext/>
              <w:spacing w:after="0"/>
              <w:ind w:left="60"/>
              <w:rPr>
                <w:noProof/>
              </w:rPr>
            </w:pPr>
            <w:r>
              <w:rPr>
                <w:noProof/>
              </w:rPr>
              <w:t>CR0047r5 [S4aI230174]:</w:t>
            </w:r>
          </w:p>
          <w:p w14:paraId="5B947762" w14:textId="77777777" w:rsidR="00672578" w:rsidRDefault="00672578" w:rsidP="00672578">
            <w:pPr>
              <w:pStyle w:val="CRCoverPage"/>
              <w:numPr>
                <w:ilvl w:val="0"/>
                <w:numId w:val="3"/>
              </w:numPr>
              <w:spacing w:after="0"/>
              <w:ind w:left="627"/>
              <w:rPr>
                <w:noProof/>
              </w:rPr>
            </w:pPr>
            <w:r>
              <w:rPr>
                <w:noProof/>
              </w:rPr>
              <w:t>Fixed cover sheet.</w:t>
            </w:r>
          </w:p>
          <w:p w14:paraId="69B4CF4E" w14:textId="77777777" w:rsidR="00672578" w:rsidRDefault="00672578" w:rsidP="00672578">
            <w:pPr>
              <w:pStyle w:val="CRCoverPage"/>
              <w:numPr>
                <w:ilvl w:val="0"/>
                <w:numId w:val="3"/>
              </w:numPr>
              <w:spacing w:after="0"/>
              <w:ind w:left="627"/>
              <w:rPr>
                <w:noProof/>
              </w:rPr>
            </w:pPr>
            <w:r>
              <w:rPr>
                <w:noProof/>
              </w:rPr>
              <w:lastRenderedPageBreak/>
              <w:t xml:space="preserve">Added comments from </w:t>
            </w:r>
            <w:r>
              <w:rPr>
                <w:i/>
                <w:iCs/>
                <w:noProof/>
              </w:rPr>
              <w:t>ad hoc</w:t>
            </w:r>
            <w:r>
              <w:rPr>
                <w:noProof/>
              </w:rPr>
              <w:t xml:space="preserve"> meeting on 2023-11-30.</w:t>
            </w:r>
          </w:p>
          <w:p w14:paraId="5881C1F8" w14:textId="77777777" w:rsidR="00672578" w:rsidRDefault="00672578" w:rsidP="00672578">
            <w:pPr>
              <w:pStyle w:val="CRCoverPage"/>
              <w:numPr>
                <w:ilvl w:val="0"/>
                <w:numId w:val="3"/>
              </w:numPr>
              <w:spacing w:after="0"/>
              <w:ind w:left="627"/>
              <w:rPr>
                <w:noProof/>
              </w:rPr>
            </w:pPr>
            <w:r>
              <w:rPr>
                <w:noProof/>
              </w:rPr>
              <w:t>DASH</w:t>
            </w:r>
            <w:r>
              <w:rPr>
                <w:noProof/>
              </w:rPr>
              <w:noBreakHyphen/>
              <w:t>IF to define a URN to describe its low-latency push-based content transfer protocol for ingest/egest use at 5GMS reference point M2d/M2u.</w:t>
            </w:r>
          </w:p>
          <w:p w14:paraId="04FB30BF" w14:textId="77777777" w:rsidR="00672578" w:rsidRPr="00394BD5" w:rsidRDefault="00672578" w:rsidP="00672578">
            <w:pPr>
              <w:pStyle w:val="CRCoverPage"/>
              <w:spacing w:after="0"/>
            </w:pPr>
            <w:r w:rsidRPr="00394BD5">
              <w:t>CR0047r6 [S4-240377] and CR0047r7 [S4-240508]</w:t>
            </w:r>
          </w:p>
          <w:p w14:paraId="3389C736" w14:textId="77777777" w:rsidR="00672578" w:rsidRPr="00394BD5" w:rsidRDefault="00672578" w:rsidP="00672578">
            <w:pPr>
              <w:pStyle w:val="CRCoverPage"/>
              <w:numPr>
                <w:ilvl w:val="0"/>
                <w:numId w:val="4"/>
              </w:numPr>
              <w:spacing w:after="0"/>
            </w:pPr>
            <w:r w:rsidRPr="00394BD5">
              <w:t>Addressing some comment.</w:t>
            </w:r>
          </w:p>
          <w:p w14:paraId="47AC2275" w14:textId="77777777" w:rsidR="00672578" w:rsidRPr="00394BD5" w:rsidRDefault="00672578" w:rsidP="00672578">
            <w:pPr>
              <w:pStyle w:val="CRCoverPage"/>
              <w:spacing w:after="0"/>
            </w:pPr>
            <w:r w:rsidRPr="00394BD5">
              <w:t>CR0047r8 [S4al240029]: withdrawn.</w:t>
            </w:r>
          </w:p>
          <w:p w14:paraId="31B2B30E" w14:textId="77777777" w:rsidR="00672578" w:rsidRPr="00394BD5" w:rsidRDefault="00672578" w:rsidP="00672578">
            <w:pPr>
              <w:pStyle w:val="CRCoverPage"/>
              <w:spacing w:after="0"/>
            </w:pPr>
            <w:r w:rsidRPr="00394BD5">
              <w:t>CR0047r9 [S4-2</w:t>
            </w:r>
            <w:r>
              <w:t>4</w:t>
            </w:r>
            <w:r w:rsidRPr="00394BD5">
              <w:t>0508, revision of S4-240570]</w:t>
            </w:r>
          </w:p>
          <w:p w14:paraId="2F8BDDAE" w14:textId="77777777" w:rsidR="00672578" w:rsidRDefault="00672578" w:rsidP="00672578">
            <w:pPr>
              <w:pStyle w:val="CRCoverPage"/>
              <w:spacing w:after="0"/>
              <w:ind w:left="100"/>
              <w:rPr>
                <w:noProof/>
              </w:rPr>
            </w:pPr>
            <w:r>
              <w:rPr>
                <w:noProof/>
              </w:rPr>
              <w:t>Correction of the uplink protocols procedures</w:t>
            </w:r>
          </w:p>
          <w:p w14:paraId="23C41B87" w14:textId="77777777" w:rsidR="00672578" w:rsidRDefault="00672578" w:rsidP="00672578">
            <w:pPr>
              <w:pStyle w:val="CRCoverPage"/>
              <w:numPr>
                <w:ilvl w:val="0"/>
                <w:numId w:val="5"/>
              </w:numPr>
              <w:spacing w:after="0"/>
              <w:rPr>
                <w:noProof/>
              </w:rPr>
            </w:pPr>
            <w:r>
              <w:rPr>
                <w:noProof/>
              </w:rPr>
              <w:t>8.2: minor correction</w:t>
            </w:r>
          </w:p>
          <w:p w14:paraId="3560D02D" w14:textId="77777777" w:rsidR="00672578" w:rsidRDefault="00672578" w:rsidP="00672578">
            <w:pPr>
              <w:pStyle w:val="CRCoverPage"/>
              <w:numPr>
                <w:ilvl w:val="0"/>
                <w:numId w:val="5"/>
              </w:numPr>
              <w:spacing w:after="0"/>
              <w:rPr>
                <w:noProof/>
              </w:rPr>
            </w:pPr>
            <w:r>
              <w:rPr>
                <w:noProof/>
              </w:rPr>
              <w:t>8.3 : minor correction</w:t>
            </w:r>
          </w:p>
          <w:p w14:paraId="5E1F28C9" w14:textId="77777777" w:rsidR="00672578" w:rsidRDefault="00672578" w:rsidP="00672578">
            <w:pPr>
              <w:pStyle w:val="CRCoverPage"/>
              <w:numPr>
                <w:ilvl w:val="0"/>
                <w:numId w:val="5"/>
              </w:numPr>
              <w:spacing w:after="0"/>
              <w:rPr>
                <w:noProof/>
              </w:rPr>
            </w:pPr>
            <w:r>
              <w:rPr>
                <w:noProof/>
              </w:rPr>
              <w:t>8.5 and 8.6: updating the egest procedure</w:t>
            </w:r>
          </w:p>
          <w:p w14:paraId="6C6C8A13" w14:textId="77777777" w:rsidR="00672578" w:rsidRDefault="00672578" w:rsidP="00672578">
            <w:pPr>
              <w:pStyle w:val="CRCoverPage"/>
              <w:numPr>
                <w:ilvl w:val="0"/>
                <w:numId w:val="5"/>
              </w:numPr>
              <w:spacing w:after="0"/>
              <w:rPr>
                <w:noProof/>
              </w:rPr>
            </w:pPr>
            <w:r>
              <w:rPr>
                <w:noProof/>
              </w:rPr>
              <w:t>10.4: updating the contribution prodecudre</w:t>
            </w:r>
          </w:p>
          <w:p w14:paraId="1AF9D9B0" w14:textId="77777777" w:rsidR="00672578" w:rsidRDefault="00672578" w:rsidP="00672578">
            <w:pPr>
              <w:pStyle w:val="CRCoverPage"/>
              <w:spacing w:after="0"/>
              <w:rPr>
                <w:noProof/>
              </w:rPr>
            </w:pPr>
            <w:r>
              <w:rPr>
                <w:noProof/>
              </w:rPr>
              <w:t>CR0047r10 [S4aI240044]:</w:t>
            </w:r>
          </w:p>
          <w:p w14:paraId="160DE976" w14:textId="77777777" w:rsidR="00621FD5" w:rsidRDefault="00672578" w:rsidP="00672578">
            <w:pPr>
              <w:pStyle w:val="CRCoverPage"/>
              <w:numPr>
                <w:ilvl w:val="0"/>
                <w:numId w:val="4"/>
              </w:numPr>
              <w:spacing w:after="0"/>
              <w:rPr>
                <w:noProof/>
              </w:rPr>
            </w:pPr>
            <w:r>
              <w:rPr>
                <w:noProof/>
              </w:rPr>
              <w:t>Replicated NOTE on HTTP/1.1 from clause 8.3 into clause 8.6.</w:t>
            </w:r>
          </w:p>
          <w:p w14:paraId="0F8A07B4" w14:textId="77777777" w:rsidR="00672578" w:rsidRDefault="00672578" w:rsidP="00672578">
            <w:pPr>
              <w:pStyle w:val="CRCoverPage"/>
              <w:spacing w:after="0"/>
              <w:rPr>
                <w:noProof/>
              </w:rPr>
            </w:pPr>
            <w:r>
              <w:rPr>
                <w:noProof/>
              </w:rPr>
              <w:t>CR0047r11 [S4-2411</w:t>
            </w:r>
            <w:r w:rsidR="009636EC">
              <w:rPr>
                <w:noProof/>
              </w:rPr>
              <w:t>51</w:t>
            </w:r>
            <w:r>
              <w:rPr>
                <w:noProof/>
              </w:rPr>
              <w:t>]</w:t>
            </w:r>
            <w:r w:rsidR="009636EC">
              <w:rPr>
                <w:noProof/>
              </w:rPr>
              <w:t>:</w:t>
            </w:r>
          </w:p>
          <w:p w14:paraId="6ACA4173" w14:textId="7E5B5F9A" w:rsidR="009636EC" w:rsidRDefault="009636EC" w:rsidP="009636EC">
            <w:pPr>
              <w:pStyle w:val="CRCoverPage"/>
              <w:numPr>
                <w:ilvl w:val="0"/>
                <w:numId w:val="4"/>
              </w:numPr>
              <w:spacing w:after="0"/>
              <w:rPr>
                <w:noProof/>
              </w:rPr>
            </w:pPr>
            <w:r>
              <w:rPr>
                <w:noProof/>
              </w:rPr>
              <w:t>Takes into account the input in S4-240907</w:t>
            </w: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58585BBA" w14:textId="77777777" w:rsidR="00C84E1C" w:rsidRDefault="00C84E1C" w:rsidP="00C84E1C">
      <w:pPr>
        <w:pStyle w:val="Changefirst"/>
      </w:pPr>
      <w:r>
        <w:rPr>
          <w:highlight w:val="yellow"/>
        </w:rPr>
        <w:lastRenderedPageBreak/>
        <w:t>FIRS</w:t>
      </w:r>
      <w:r w:rsidRPr="00F66D5C">
        <w:rPr>
          <w:highlight w:val="yellow"/>
        </w:rPr>
        <w:t>T CHANGE</w:t>
      </w:r>
    </w:p>
    <w:p w14:paraId="50C3DD50" w14:textId="77777777" w:rsidR="00C84E1C" w:rsidRDefault="00C84E1C" w:rsidP="00C84E1C">
      <w:pPr>
        <w:pStyle w:val="Heading1"/>
      </w:pPr>
      <w:bookmarkStart w:id="1" w:name="_Toc73951168"/>
      <w:bookmarkStart w:id="2" w:name="_Hlk151057347"/>
      <w:r w:rsidRPr="004D3578">
        <w:t>2</w:t>
      </w:r>
      <w:r w:rsidRPr="004D3578">
        <w:tab/>
        <w:t>References</w:t>
      </w:r>
      <w:bookmarkEnd w:id="1"/>
    </w:p>
    <w:p w14:paraId="050E31BD" w14:textId="77777777" w:rsidR="00C84E1C" w:rsidRPr="00950031" w:rsidRDefault="00C84E1C" w:rsidP="00C84E1C">
      <w:pPr>
        <w:pStyle w:val="Snipped"/>
      </w:pPr>
      <w:r>
        <w:t>(Snip)</w:t>
      </w:r>
    </w:p>
    <w:p w14:paraId="0C96D3D0" w14:textId="77777777" w:rsidR="00C84E1C" w:rsidRDefault="00C84E1C" w:rsidP="00C84E1C">
      <w:pPr>
        <w:pStyle w:val="EX"/>
      </w:pPr>
      <w:r w:rsidRPr="00586B6B">
        <w:t>[9]</w:t>
      </w:r>
      <w:r w:rsidRPr="00586B6B">
        <w:tab/>
      </w:r>
      <w:del w:id="3" w:author="Spencer Dawkins " w:date="2023-08-21T20:17:00Z">
        <w:r w:rsidRPr="00586B6B" w:rsidDel="003B106D">
          <w:delText>IETF RFC 7230: "Hypertext-Transfer Protocol (HTTP/1.1): Message Syntax and Routing".</w:delText>
        </w:r>
      </w:del>
      <w:ins w:id="4" w:author="Spencer Dawkins " w:date="2023-08-21T20:17:00Z">
        <w:r>
          <w:t>Void</w:t>
        </w:r>
      </w:ins>
    </w:p>
    <w:p w14:paraId="1148963A" w14:textId="77777777" w:rsidR="00C84E1C" w:rsidRPr="00950031" w:rsidRDefault="00C84E1C" w:rsidP="00C84E1C">
      <w:pPr>
        <w:pStyle w:val="Snipped"/>
      </w:pPr>
      <w:r>
        <w:t>(Snip)</w:t>
      </w:r>
    </w:p>
    <w:p w14:paraId="28B7E35F" w14:textId="77777777" w:rsidR="00C84E1C" w:rsidRPr="006436AF" w:rsidDel="00F35DDC" w:rsidRDefault="00C84E1C" w:rsidP="00C84E1C">
      <w:pPr>
        <w:pStyle w:val="EX"/>
        <w:rPr>
          <w:del w:id="5" w:author="Richard Bradbury" w:date="2023-11-16T21:41:00Z"/>
        </w:rPr>
      </w:pPr>
      <w:r w:rsidRPr="006436AF">
        <w:t>[16]</w:t>
      </w:r>
      <w:r w:rsidRPr="006436AF">
        <w:tab/>
      </w:r>
      <w:del w:id="6" w:author="Richard Bradbury" w:date="2023-11-16T21:41:00Z">
        <w:r w:rsidRPr="006436AF" w:rsidDel="00F35DDC">
          <w:delText>IETF RFC 8446: "The Transport Layer Security (TLS) Protocol Version 1.3", August 2018.</w:delText>
        </w:r>
      </w:del>
      <w:ins w:id="7" w:author="Richard Bradbury" w:date="2023-11-16T21:43:00Z">
        <w:r>
          <w:t>Void</w:t>
        </w:r>
      </w:ins>
    </w:p>
    <w:p w14:paraId="319A851C" w14:textId="77777777" w:rsidR="00C84E1C" w:rsidRPr="00950031" w:rsidRDefault="00C84E1C" w:rsidP="00C84E1C">
      <w:pPr>
        <w:pStyle w:val="Snipped"/>
      </w:pPr>
      <w:r>
        <w:t>(Snip)</w:t>
      </w:r>
    </w:p>
    <w:p w14:paraId="0FF15599" w14:textId="77777777" w:rsidR="00C84E1C" w:rsidRPr="00586B6B" w:rsidRDefault="00C84E1C" w:rsidP="00C84E1C">
      <w:pPr>
        <w:pStyle w:val="EX"/>
      </w:pPr>
      <w:r w:rsidRPr="00586B6B">
        <w:t>[24]</w:t>
      </w:r>
      <w:r w:rsidRPr="00586B6B">
        <w:tab/>
        <w:t>IETF RFC </w:t>
      </w:r>
      <w:del w:id="8" w:author="Spencer Dawkins " w:date="2023-08-14T15:52:00Z">
        <w:r w:rsidRPr="00586B6B" w:rsidDel="00FC1ECD">
          <w:delText>7230</w:delText>
        </w:r>
      </w:del>
      <w:ins w:id="9" w:author="Spencer Dawkins " w:date="2023-08-14T15:52:00Z">
        <w:r>
          <w:t>9112</w:t>
        </w:r>
      </w:ins>
      <w:r w:rsidRPr="00586B6B">
        <w:t>: "</w:t>
      </w:r>
      <w:ins w:id="10" w:author="Spencer Dawkins " w:date="2023-08-14T15:52:00Z">
        <w:r w:rsidRPr="00B63CE9">
          <w:t>HTTP/1.1</w:t>
        </w:r>
      </w:ins>
      <w:del w:id="11" w:author="Spencer Dawkins " w:date="2023-08-14T15:52:00Z">
        <w:r w:rsidRPr="00586B6B" w:rsidDel="00B63CE9">
          <w:delText>Hypertext Transfer Protocol (HTTP/1.1): Message Syntax and Routing</w:delText>
        </w:r>
      </w:del>
      <w:r w:rsidRPr="00586B6B">
        <w:t>"</w:t>
      </w:r>
      <w:ins w:id="12" w:author="Spencer Dawkins " w:date="2023-08-14T15:52:00Z">
        <w:r>
          <w:t>, June</w:t>
        </w:r>
      </w:ins>
      <w:ins w:id="13" w:author="Richard Bradbury" w:date="2023-11-16T21:27:00Z">
        <w:r>
          <w:t> </w:t>
        </w:r>
      </w:ins>
      <w:ins w:id="14" w:author="Spencer Dawkins " w:date="2023-08-14T15:53:00Z">
        <w:r>
          <w:t>2022</w:t>
        </w:r>
      </w:ins>
      <w:r w:rsidRPr="00586B6B">
        <w:t>.</w:t>
      </w:r>
    </w:p>
    <w:p w14:paraId="386D7A91" w14:textId="77777777" w:rsidR="00C84E1C" w:rsidRPr="00586B6B" w:rsidRDefault="00C84E1C" w:rsidP="00C84E1C">
      <w:pPr>
        <w:pStyle w:val="EX"/>
      </w:pPr>
      <w:r w:rsidRPr="00586B6B">
        <w:t>[25]</w:t>
      </w:r>
      <w:r w:rsidRPr="00586B6B">
        <w:tab/>
        <w:t>IETF RFC </w:t>
      </w:r>
      <w:del w:id="15" w:author="Spencer Dawkins " w:date="2023-08-14T15:37:00Z">
        <w:r w:rsidRPr="00586B6B" w:rsidDel="00A6532F">
          <w:delText>7231</w:delText>
        </w:r>
      </w:del>
      <w:ins w:id="16" w:author="Spencer Dawkins " w:date="2023-08-14T15:37:00Z">
        <w:r>
          <w:t>9110</w:t>
        </w:r>
      </w:ins>
      <w:r w:rsidRPr="00586B6B">
        <w:t>: "</w:t>
      </w:r>
      <w:ins w:id="17" w:author="Spencer Dawkins " w:date="2023-08-14T15:37:00Z">
        <w:r w:rsidRPr="00512730">
          <w:t>HTTP Semantics</w:t>
        </w:r>
      </w:ins>
      <w:del w:id="18" w:author="Spencer Dawkins " w:date="2023-08-14T15:37:00Z">
        <w:r w:rsidRPr="00586B6B" w:rsidDel="00512730">
          <w:delText>Hypertext Transfer Protocol (HTTP/1.1): Semantics and Content</w:delText>
        </w:r>
      </w:del>
      <w:r w:rsidRPr="00586B6B">
        <w:t>"</w:t>
      </w:r>
      <w:ins w:id="19" w:author="Spencer Dawkins " w:date="2023-08-14T15:38:00Z">
        <w:r>
          <w:t xml:space="preserve">, </w:t>
        </w:r>
      </w:ins>
      <w:ins w:id="20" w:author="Spencer Dawkins " w:date="2023-08-14T15:39:00Z">
        <w:r>
          <w:t>June</w:t>
        </w:r>
      </w:ins>
      <w:ins w:id="21" w:author="Richard Bradbury" w:date="2023-11-16T21:27:00Z">
        <w:r>
          <w:t> </w:t>
        </w:r>
      </w:ins>
      <w:ins w:id="22" w:author="Spencer Dawkins " w:date="2023-08-14T15:39:00Z">
        <w:r>
          <w:t>2022</w:t>
        </w:r>
      </w:ins>
      <w:r w:rsidRPr="00586B6B">
        <w:t>.</w:t>
      </w:r>
    </w:p>
    <w:p w14:paraId="5B03D80D" w14:textId="77777777" w:rsidR="00C84E1C" w:rsidRPr="00586B6B" w:rsidRDefault="00C84E1C" w:rsidP="00C84E1C">
      <w:pPr>
        <w:pStyle w:val="EX"/>
      </w:pPr>
      <w:r w:rsidRPr="00586B6B">
        <w:t>[26]</w:t>
      </w:r>
      <w:r w:rsidRPr="00586B6B">
        <w:tab/>
      </w:r>
      <w:del w:id="23" w:author="Spencer Dawkins " w:date="2023-08-14T15:51:00Z">
        <w:r w:rsidRPr="00586B6B" w:rsidDel="00370E03">
          <w:delText>IETF RFC 7232: "Hypertext Transfer Protocol (HTTP/1.1): Conditional Requests".</w:delText>
        </w:r>
      </w:del>
      <w:ins w:id="24" w:author="Spencer Dawkins " w:date="2023-08-14T15:51:00Z">
        <w:r>
          <w:t>Void</w:t>
        </w:r>
      </w:ins>
    </w:p>
    <w:p w14:paraId="3D846096" w14:textId="77777777" w:rsidR="00C84E1C" w:rsidRPr="00586B6B" w:rsidRDefault="00C84E1C" w:rsidP="00C84E1C">
      <w:pPr>
        <w:pStyle w:val="EX"/>
      </w:pPr>
      <w:r w:rsidRPr="00586B6B">
        <w:t>[27]</w:t>
      </w:r>
      <w:r w:rsidRPr="00586B6B">
        <w:tab/>
      </w:r>
      <w:del w:id="25" w:author="Spencer Dawkins " w:date="2023-08-14T15:51:00Z">
        <w:r w:rsidRPr="00586B6B" w:rsidDel="003E1202">
          <w:delText>IETF RFC 7233: "Hypertext Transfer Protocol (HTTP/1.1): Range Requests".</w:delText>
        </w:r>
      </w:del>
      <w:ins w:id="26" w:author="Spencer Dawkins " w:date="2023-08-14T15:51:00Z">
        <w:r>
          <w:t>Void</w:t>
        </w:r>
      </w:ins>
    </w:p>
    <w:p w14:paraId="1A7A299E" w14:textId="77777777" w:rsidR="00C84E1C" w:rsidRPr="00586B6B" w:rsidRDefault="00C84E1C" w:rsidP="00C84E1C">
      <w:pPr>
        <w:pStyle w:val="EX"/>
      </w:pPr>
      <w:r w:rsidRPr="00586B6B">
        <w:t>[28]</w:t>
      </w:r>
      <w:r w:rsidRPr="00586B6B">
        <w:tab/>
        <w:t>IETF RFC </w:t>
      </w:r>
      <w:del w:id="27" w:author="Spencer Dawkins " w:date="2023-08-14T15:39:00Z">
        <w:r w:rsidRPr="00586B6B" w:rsidDel="00C9583B">
          <w:delText>7234</w:delText>
        </w:r>
      </w:del>
      <w:ins w:id="28" w:author="Spencer Dawkins " w:date="2023-08-14T15:39:00Z">
        <w:r>
          <w:t>9111</w:t>
        </w:r>
      </w:ins>
      <w:r w:rsidRPr="00586B6B">
        <w:t>: "</w:t>
      </w:r>
      <w:ins w:id="29" w:author="Spencer Dawkins " w:date="2023-08-14T15:40:00Z">
        <w:r w:rsidRPr="00EB5DC5">
          <w:t xml:space="preserve">HTTP </w:t>
        </w:r>
      </w:ins>
      <w:del w:id="30" w:author="Spencer Dawkins " w:date="2023-08-14T15:40:00Z">
        <w:r w:rsidRPr="00586B6B" w:rsidDel="00EB5DC5">
          <w:delText xml:space="preserve">Hypertext Transfer Protocol (HTTP/1.1): </w:delText>
        </w:r>
      </w:del>
      <w:r w:rsidRPr="00586B6B">
        <w:t>Caching"</w:t>
      </w:r>
      <w:ins w:id="31" w:author="Richard Bradbury" w:date="2023-11-16T21:26:00Z">
        <w:r>
          <w:t>, June 2022</w:t>
        </w:r>
      </w:ins>
      <w:r w:rsidRPr="00586B6B">
        <w:t>.</w:t>
      </w:r>
    </w:p>
    <w:p w14:paraId="5B9B650B" w14:textId="77777777" w:rsidR="00C84E1C" w:rsidRPr="00586B6B" w:rsidRDefault="00C84E1C" w:rsidP="00C84E1C">
      <w:pPr>
        <w:pStyle w:val="EX"/>
      </w:pPr>
      <w:r w:rsidRPr="00586B6B">
        <w:t>[29]</w:t>
      </w:r>
      <w:r w:rsidRPr="00586B6B">
        <w:tab/>
      </w:r>
      <w:del w:id="32" w:author="Spencer Dawkins " w:date="2023-08-14T15:53:00Z">
        <w:r w:rsidRPr="00586B6B" w:rsidDel="00385A8A">
          <w:delText>IETF RFC 7235: "Hypertext Transfer Protocol (HTTP/1.1): Authentication".</w:delText>
        </w:r>
      </w:del>
      <w:ins w:id="33" w:author="Spencer Dawkins " w:date="2023-08-14T15:53:00Z">
        <w:r>
          <w:t>Void</w:t>
        </w:r>
      </w:ins>
    </w:p>
    <w:p w14:paraId="73803E3F" w14:textId="77777777" w:rsidR="00C84E1C" w:rsidRPr="00586B6B" w:rsidRDefault="00C84E1C" w:rsidP="00C84E1C">
      <w:pPr>
        <w:pStyle w:val="EX"/>
      </w:pPr>
      <w:r w:rsidRPr="00586B6B">
        <w:t>[30]</w:t>
      </w:r>
      <w:r w:rsidRPr="00586B6B">
        <w:tab/>
        <w:t>IETF RFC </w:t>
      </w:r>
      <w:del w:id="34" w:author="Spencer Dawkins " w:date="2023-08-14T15:41:00Z">
        <w:r w:rsidRPr="00586B6B" w:rsidDel="00537495">
          <w:delText>5246</w:delText>
        </w:r>
      </w:del>
      <w:ins w:id="35" w:author="Spencer Dawkins " w:date="2023-08-14T15:58:00Z">
        <w:r>
          <w:t>8446</w:t>
        </w:r>
      </w:ins>
      <w:r w:rsidRPr="00586B6B">
        <w:t>: "The Transport Layer Security (TLS) Protocol V</w:t>
      </w:r>
      <w:del w:id="36" w:author="Richard Bradbury" w:date="2023-11-16T21:26:00Z">
        <w:r w:rsidDel="00841AA8">
          <w:delText>8</w:delText>
        </w:r>
      </w:del>
      <w:ins w:id="37" w:author="Richard Bradbury" w:date="2023-11-16T21:26:00Z">
        <w:r>
          <w:t>e</w:t>
        </w:r>
      </w:ins>
      <w:r w:rsidRPr="00586B6B">
        <w:t>rsion 1.</w:t>
      </w:r>
      <w:ins w:id="38" w:author="Spencer Dawkins " w:date="2023-08-14T15:58:00Z">
        <w:r>
          <w:t>3</w:t>
        </w:r>
      </w:ins>
      <w:del w:id="39" w:author="Spencer Dawkins " w:date="2023-08-14T15:58:00Z">
        <w:r w:rsidRPr="00586B6B" w:rsidDel="00025A38">
          <w:delText>2</w:delText>
        </w:r>
      </w:del>
      <w:r w:rsidRPr="00586B6B">
        <w:t>"</w:t>
      </w:r>
      <w:ins w:id="40" w:author="Spencer Dawkins " w:date="2023-08-14T15:46:00Z">
        <w:r>
          <w:t xml:space="preserve">, </w:t>
        </w:r>
      </w:ins>
      <w:ins w:id="41" w:author="Spencer Dawkins " w:date="2023-08-14T15:58:00Z">
        <w:r>
          <w:t>August</w:t>
        </w:r>
      </w:ins>
      <w:ins w:id="42" w:author="Richard Bradbury" w:date="2023-11-16T21:52:00Z">
        <w:r>
          <w:t> </w:t>
        </w:r>
      </w:ins>
      <w:ins w:id="43" w:author="Spencer Dawkins " w:date="2023-08-14T15:58:00Z">
        <w:r>
          <w:t>2018</w:t>
        </w:r>
      </w:ins>
      <w:r w:rsidRPr="00586B6B">
        <w:t>.</w:t>
      </w:r>
    </w:p>
    <w:p w14:paraId="19E0DC44" w14:textId="77777777" w:rsidR="00C84E1C" w:rsidRDefault="00C84E1C" w:rsidP="00C84E1C">
      <w:pPr>
        <w:pStyle w:val="EX"/>
      </w:pPr>
      <w:r w:rsidRPr="00586B6B">
        <w:t>[31]</w:t>
      </w:r>
      <w:r w:rsidRPr="00586B6B">
        <w:tab/>
        <w:t>IETF RFC</w:t>
      </w:r>
      <w:r>
        <w:t> </w:t>
      </w:r>
      <w:del w:id="44" w:author="Spencer Dawkins " w:date="2023-08-14T15:40:00Z">
        <w:r w:rsidRPr="00586B6B" w:rsidDel="00FD74C6">
          <w:delText>7540</w:delText>
        </w:r>
      </w:del>
      <w:ins w:id="45" w:author="Spencer Dawkins " w:date="2023-08-14T15:40:00Z">
        <w:r>
          <w:t>9113</w:t>
        </w:r>
      </w:ins>
      <w:r w:rsidRPr="00586B6B">
        <w:t>: "</w:t>
      </w:r>
      <w:del w:id="46" w:author="Spencer Dawkins " w:date="2023-08-14T15:41:00Z">
        <w:r w:rsidRPr="00586B6B" w:rsidDel="00872100">
          <w:delText xml:space="preserve">Hypertext Transfer Protocol Version 2 </w:delText>
        </w:r>
      </w:del>
      <w:del w:id="47" w:author="Richard Bradbury" w:date="2023-11-16T21:25:00Z">
        <w:r w:rsidRPr="00586B6B" w:rsidDel="00DA2157">
          <w:delText>(</w:delText>
        </w:r>
      </w:del>
      <w:r w:rsidRPr="00586B6B">
        <w:t>HTTP/2</w:t>
      </w:r>
      <w:del w:id="48" w:author="Spencer Dawkins " w:date="2023-08-14T15:41:00Z">
        <w:r w:rsidRPr="00586B6B" w:rsidDel="00537495">
          <w:delText>)</w:delText>
        </w:r>
      </w:del>
      <w:r w:rsidRPr="00586B6B">
        <w:t>"</w:t>
      </w:r>
      <w:ins w:id="49" w:author="Spencer Dawkins " w:date="2023-08-14T15:47:00Z">
        <w:r>
          <w:t>, June</w:t>
        </w:r>
      </w:ins>
      <w:ins w:id="50" w:author="Richard Bradbury" w:date="2023-11-16T21:27:00Z">
        <w:r>
          <w:t> </w:t>
        </w:r>
      </w:ins>
      <w:ins w:id="51" w:author="Spencer Dawkins " w:date="2023-08-14T15:47:00Z">
        <w:r>
          <w:t>2022</w:t>
        </w:r>
      </w:ins>
      <w:r>
        <w:t>.</w:t>
      </w:r>
    </w:p>
    <w:p w14:paraId="626EED66" w14:textId="77777777" w:rsidR="00C84E1C" w:rsidRPr="00950031" w:rsidRDefault="00C84E1C" w:rsidP="00C84E1C">
      <w:pPr>
        <w:pStyle w:val="Snipped"/>
      </w:pPr>
      <w:r>
        <w:t>(Snip)</w:t>
      </w:r>
    </w:p>
    <w:p w14:paraId="549653F2" w14:textId="77777777" w:rsidR="00C84E1C" w:rsidRPr="006436AF" w:rsidRDefault="00C84E1C" w:rsidP="00C84E1C">
      <w:pPr>
        <w:pStyle w:val="EX"/>
        <w:ind w:left="1699" w:hanging="1411"/>
      </w:pPr>
      <w:bookmarkStart w:id="52" w:name="_MCCTEMPBM_CRPT71130003___2"/>
      <w:r w:rsidRPr="006436AF">
        <w:t>[40]</w:t>
      </w:r>
      <w:r w:rsidRPr="006436AF">
        <w:tab/>
      </w:r>
      <w:r w:rsidRPr="006436AF">
        <w:rPr>
          <w:bCs/>
          <w:lang w:eastAsia="ko-KR"/>
        </w:rPr>
        <w:t xml:space="preserve">ISO 23000-19: </w:t>
      </w:r>
      <w:r w:rsidRPr="006436AF">
        <w:t>"</w:t>
      </w:r>
      <w:r w:rsidRPr="006436AF">
        <w:rPr>
          <w:bCs/>
          <w:lang w:eastAsia="ko-KR"/>
        </w:rPr>
        <w:t>Information technology – Coding of audio-visual objects – Part 19: Common media application format (CMAF) for segmented media</w:t>
      </w:r>
      <w:r w:rsidRPr="006436AF">
        <w:t>"</w:t>
      </w:r>
      <w:r w:rsidRPr="006436AF">
        <w:rPr>
          <w:bCs/>
          <w:lang w:eastAsia="ko-KR"/>
        </w:rPr>
        <w:t>.</w:t>
      </w:r>
    </w:p>
    <w:bookmarkEnd w:id="52"/>
    <w:p w14:paraId="261F485A" w14:textId="77777777" w:rsidR="00C84E1C" w:rsidRPr="00950031" w:rsidRDefault="00C84E1C" w:rsidP="00C84E1C">
      <w:pPr>
        <w:pStyle w:val="Snipped"/>
      </w:pPr>
      <w:r>
        <w:t>(Snip)</w:t>
      </w:r>
    </w:p>
    <w:p w14:paraId="19276B95" w14:textId="77777777" w:rsidR="00C84E1C" w:rsidRPr="006436AF" w:rsidRDefault="00C84E1C" w:rsidP="00C84E1C">
      <w:pPr>
        <w:pStyle w:val="EX"/>
      </w:pPr>
      <w:r w:rsidRPr="006436AF">
        <w:t>[52]</w:t>
      </w:r>
      <w:r w:rsidRPr="006436AF">
        <w:tab/>
        <w:t>3GPP TS 26.347: "Multimedia Broadcast/Multicast Service (MBMS); Application Programming Interface and URL".</w:t>
      </w:r>
    </w:p>
    <w:p w14:paraId="1856E02A" w14:textId="77777777" w:rsidR="00C84E1C" w:rsidRPr="00756D51" w:rsidRDefault="00C84E1C" w:rsidP="00C84E1C">
      <w:pPr>
        <w:keepLines/>
        <w:ind w:left="1702" w:hanging="1418"/>
        <w:rPr>
          <w:ins w:id="53" w:author="Spencer Dawkins " w:date="2023-07-24T13:37:00Z"/>
        </w:rPr>
      </w:pPr>
      <w:ins w:id="54" w:author="Spencer Dawkins " w:date="2023-07-24T13:37:00Z">
        <w:r w:rsidRPr="00756D51">
          <w:t>[</w:t>
        </w:r>
        <w:r>
          <w:t>QUIC</w:t>
        </w:r>
        <w:r w:rsidRPr="00756D51">
          <w:t>]</w:t>
        </w:r>
        <w:r w:rsidRPr="00756D51">
          <w:tab/>
          <w:t>IETF RFC</w:t>
        </w:r>
      </w:ins>
      <w:ins w:id="55" w:author="Richard Bradbury" w:date="2023-11-16T21:25:00Z">
        <w:r>
          <w:t> </w:t>
        </w:r>
      </w:ins>
      <w:ins w:id="56" w:author="Spencer Dawkins " w:date="2023-07-24T13:37:00Z">
        <w:r w:rsidRPr="00756D51">
          <w:t>9000: "QUIC: A UDP-Based Multiplexed and Secure Transport", May</w:t>
        </w:r>
      </w:ins>
      <w:ins w:id="57" w:author="Richard Bradbury" w:date="2023-11-16T21:27:00Z">
        <w:r>
          <w:t> </w:t>
        </w:r>
      </w:ins>
      <w:ins w:id="58" w:author="Spencer Dawkins " w:date="2023-07-24T13:37:00Z">
        <w:r w:rsidRPr="00756D51">
          <w:t>202</w:t>
        </w:r>
      </w:ins>
      <w:ins w:id="59" w:author="Spencer Dawkins " w:date="2023-08-14T15:38:00Z">
        <w:r>
          <w:t>1</w:t>
        </w:r>
      </w:ins>
      <w:ins w:id="60" w:author="Spencer Dawkins " w:date="2023-08-14T15:39:00Z">
        <w:r>
          <w:t>.</w:t>
        </w:r>
      </w:ins>
    </w:p>
    <w:p w14:paraId="57E2651A" w14:textId="77777777" w:rsidR="00C84E1C" w:rsidRDefault="00C84E1C" w:rsidP="00C84E1C">
      <w:pPr>
        <w:keepLines/>
        <w:ind w:left="1702" w:hanging="1418"/>
        <w:rPr>
          <w:ins w:id="61" w:author="Spencer Dawkins " w:date="2023-07-24T13:37:00Z"/>
        </w:rPr>
      </w:pPr>
      <w:ins w:id="62" w:author="Spencer Dawkins " w:date="2023-07-24T13:37:00Z">
        <w:r w:rsidRPr="00756D51">
          <w:t>[</w:t>
        </w:r>
        <w:r>
          <w:t>QUIC-TLS</w:t>
        </w:r>
        <w:r w:rsidRPr="00756D51">
          <w:t>]</w:t>
        </w:r>
        <w:r w:rsidRPr="00756D51">
          <w:tab/>
          <w:t>IETF RFC</w:t>
        </w:r>
      </w:ins>
      <w:ins w:id="63" w:author="Richard Bradbury" w:date="2023-11-16T21:26:00Z">
        <w:r>
          <w:t> </w:t>
        </w:r>
      </w:ins>
      <w:ins w:id="64" w:author="Spencer Dawkins " w:date="2023-07-24T13:37:00Z">
        <w:r w:rsidRPr="00756D51">
          <w:t>9001: "Using TLS to Secure QUIC", May</w:t>
        </w:r>
      </w:ins>
      <w:ins w:id="65" w:author="Richard Bradbury" w:date="2023-11-16T21:27:00Z">
        <w:r>
          <w:t> </w:t>
        </w:r>
      </w:ins>
      <w:ins w:id="66" w:author="Spencer Dawkins " w:date="2023-07-24T13:37:00Z">
        <w:r w:rsidRPr="00756D51">
          <w:t>2021.</w:t>
        </w:r>
      </w:ins>
    </w:p>
    <w:p w14:paraId="234D78FA" w14:textId="77777777" w:rsidR="00C84E1C" w:rsidRPr="0079704D" w:rsidRDefault="00C84E1C" w:rsidP="00C84E1C">
      <w:pPr>
        <w:keepLines/>
        <w:ind w:left="1702" w:hanging="1418"/>
        <w:rPr>
          <w:ins w:id="67" w:author="Spencer Dawkins" w:date="2021-12-12T14:50:00Z"/>
        </w:rPr>
      </w:pPr>
      <w:ins w:id="68" w:author="Spencer Dawkins " w:date="2023-07-24T13:37:00Z">
        <w:r w:rsidRPr="00756D51">
          <w:t>[</w:t>
        </w:r>
        <w:r>
          <w:t>HTTP/3</w:t>
        </w:r>
        <w:r w:rsidRPr="00756D51">
          <w:t>]</w:t>
        </w:r>
        <w:r w:rsidRPr="00756D51">
          <w:tab/>
        </w:r>
        <w:r>
          <w:t>IETF RFC</w:t>
        </w:r>
      </w:ins>
      <w:ins w:id="69" w:author="Richard Bradbury" w:date="2023-11-16T21:44:00Z">
        <w:r>
          <w:t> </w:t>
        </w:r>
      </w:ins>
      <w:ins w:id="70" w:author="Spencer Dawkins " w:date="2023-07-24T13:37:00Z">
        <w:r>
          <w:t>9114</w:t>
        </w:r>
      </w:ins>
      <w:ins w:id="71" w:author="Richard Bradbury" w:date="2023-11-16T20:26:00Z">
        <w:r>
          <w:t>:</w:t>
        </w:r>
      </w:ins>
      <w:ins w:id="72" w:author="Spencer Dawkins " w:date="2023-07-24T13:37:00Z">
        <w:r w:rsidRPr="00756D51">
          <w:t xml:space="preserve"> "HTTP/3", </w:t>
        </w:r>
        <w:r>
          <w:t>June</w:t>
        </w:r>
      </w:ins>
      <w:ins w:id="73" w:author="Richard Bradbury" w:date="2023-11-16T21:27:00Z">
        <w:r>
          <w:t> </w:t>
        </w:r>
      </w:ins>
      <w:ins w:id="74" w:author="Spencer Dawkins " w:date="2023-07-24T13:37:00Z">
        <w:r>
          <w:t>2022</w:t>
        </w:r>
      </w:ins>
      <w:ins w:id="75" w:author="Richard Bradbury (2023-08-22)" w:date="2023-08-23T07:12:00Z">
        <w:r>
          <w:t>.</w:t>
        </w:r>
      </w:ins>
    </w:p>
    <w:p w14:paraId="6E26E330" w14:textId="77777777" w:rsidR="00C84E1C" w:rsidRDefault="00C84E1C" w:rsidP="00C84E1C">
      <w:pPr>
        <w:pStyle w:val="EX"/>
        <w:rPr>
          <w:ins w:id="76" w:author="Richard Bradbury" w:date="2023-11-16T22:04:00Z"/>
        </w:rPr>
      </w:pPr>
      <w:ins w:id="77" w:author="Richard Bradbury" w:date="2023-11-16T22:04:00Z">
        <w:r>
          <w:t>[RFC8673]</w:t>
        </w:r>
        <w:r>
          <w:tab/>
        </w:r>
        <w:r w:rsidRPr="00B7695D">
          <w:t>IETF RFC</w:t>
        </w:r>
        <w:r>
          <w:t> </w:t>
        </w:r>
        <w:r w:rsidRPr="00B7695D">
          <w:t>8673</w:t>
        </w:r>
        <w:r>
          <w:t>: "</w:t>
        </w:r>
      </w:ins>
      <w:ins w:id="78" w:author="Richard Bradbury" w:date="2023-11-16T22:05:00Z">
        <w:r w:rsidRPr="001B12D6">
          <w:t>HTTP Random Access and Live Content</w:t>
        </w:r>
      </w:ins>
      <w:ins w:id="79" w:author="Richard Bradbury" w:date="2023-11-16T22:04:00Z">
        <w:r>
          <w:t>"</w:t>
        </w:r>
      </w:ins>
      <w:ins w:id="80" w:author="Richard Bradbury" w:date="2023-11-16T22:05:00Z">
        <w:r>
          <w:t>, November 2019</w:t>
        </w:r>
      </w:ins>
      <w:ins w:id="81" w:author="Richard Bradbury" w:date="2023-11-16T22:04:00Z">
        <w:r>
          <w:t>.</w:t>
        </w:r>
      </w:ins>
    </w:p>
    <w:p w14:paraId="64E69681" w14:textId="77777777" w:rsidR="00C84E1C" w:rsidRDefault="00C84E1C" w:rsidP="00C84E1C">
      <w:pPr>
        <w:pStyle w:val="EX"/>
        <w:rPr>
          <w:ins w:id="82" w:author="Thomas Stockhammer" w:date="2024-05-22T18:55:00Z"/>
        </w:rPr>
      </w:pPr>
      <w:ins w:id="83" w:author="Richard Bradbury" w:date="2023-11-16T20:26:00Z">
        <w:r w:rsidRPr="004753A6">
          <w:t>[CTA-5005-A]</w:t>
        </w:r>
        <w:r w:rsidRPr="004753A6">
          <w:tab/>
          <w:t xml:space="preserve">Consumer Technology Association CTA-5005-A: </w:t>
        </w:r>
      </w:ins>
      <w:ins w:id="84" w:author="Richard Bradbury" w:date="2023-11-16T20:27:00Z">
        <w:r w:rsidRPr="004753A6">
          <w:t>"Web Application Video Ecosystem – DASH-HLS Interoperability Specification".</w:t>
        </w:r>
      </w:ins>
    </w:p>
    <w:p w14:paraId="4BBE3528" w14:textId="77777777" w:rsidR="006B680B" w:rsidRDefault="006B680B" w:rsidP="006B680B">
      <w:pPr>
        <w:pStyle w:val="EX"/>
        <w:rPr>
          <w:ins w:id="85" w:author="Thomas Stockhammer" w:date="2024-05-22T18:55:00Z"/>
        </w:rPr>
      </w:pPr>
      <w:ins w:id="86" w:author="Thomas Stockhammer" w:date="2024-05-22T18:55:00Z">
        <w:r w:rsidRPr="004753A6">
          <w:t>[</w:t>
        </w:r>
        <w:r>
          <w:t>DASH-IF-LL</w:t>
        </w:r>
        <w:r w:rsidRPr="004753A6">
          <w:t>]</w:t>
        </w:r>
        <w:r w:rsidRPr="004753A6">
          <w:tab/>
        </w:r>
        <w:r>
          <w:t>DASH-IF Guidelines</w:t>
        </w:r>
        <w:r w:rsidRPr="004753A6">
          <w:t>: "</w:t>
        </w:r>
        <w:r w:rsidRPr="00642008">
          <w:t>Low-latency Modes for DASH</w:t>
        </w:r>
        <w:r w:rsidRPr="004753A6">
          <w:t>"</w:t>
        </w:r>
        <w:r>
          <w:t xml:space="preserve">, available here: </w:t>
        </w:r>
        <w:r w:rsidRPr="003742F6">
          <w:t>https://dash-industry-forum.github.io/docs/CR-Low-Latency-Live-r8.pdf</w:t>
        </w:r>
      </w:ins>
    </w:p>
    <w:p w14:paraId="17096087" w14:textId="77777777" w:rsidR="006B680B" w:rsidRPr="004753A6" w:rsidRDefault="006B680B" w:rsidP="006B680B">
      <w:pPr>
        <w:pStyle w:val="EX"/>
        <w:ind w:left="0" w:firstLine="0"/>
        <w:rPr>
          <w:ins w:id="87" w:author="Richard Bradbury" w:date="2023-11-16T20:25:00Z"/>
        </w:rPr>
      </w:pPr>
    </w:p>
    <w:p w14:paraId="7D28CC9E" w14:textId="77777777" w:rsidR="00C84E1C" w:rsidRDefault="00C84E1C" w:rsidP="00C84E1C">
      <w:pPr>
        <w:pStyle w:val="Changenext"/>
      </w:pPr>
      <w:r>
        <w:rPr>
          <w:highlight w:val="yellow"/>
        </w:rPr>
        <w:lastRenderedPageBreak/>
        <w:t>NEXT</w:t>
      </w:r>
      <w:r w:rsidRPr="00F66D5C">
        <w:rPr>
          <w:highlight w:val="yellow"/>
        </w:rPr>
        <w:t xml:space="preserve"> CHANGE</w:t>
      </w:r>
    </w:p>
    <w:p w14:paraId="213ECFF9" w14:textId="77777777" w:rsidR="00C84E1C" w:rsidRPr="00586B6B" w:rsidRDefault="00C84E1C" w:rsidP="00C84E1C">
      <w:pPr>
        <w:pStyle w:val="Heading2"/>
      </w:pPr>
      <w:bookmarkStart w:id="88" w:name="_Toc68899548"/>
      <w:bookmarkStart w:id="89" w:name="_Toc71214299"/>
      <w:bookmarkStart w:id="90" w:name="_Toc71721973"/>
      <w:bookmarkStart w:id="91" w:name="_Toc74859025"/>
      <w:bookmarkStart w:id="92" w:name="_Toc123800744"/>
      <w:bookmarkStart w:id="93" w:name="_Toc68899555"/>
      <w:bookmarkStart w:id="94" w:name="_Toc71214306"/>
      <w:bookmarkStart w:id="95" w:name="_Toc71721980"/>
      <w:bookmarkStart w:id="96" w:name="_Toc74859032"/>
      <w:bookmarkStart w:id="97" w:name="_Toc74917161"/>
      <w:r w:rsidRPr="00586B6B">
        <w:t>4.10</w:t>
      </w:r>
      <w:r w:rsidRPr="00586B6B">
        <w:tab/>
      </w:r>
      <w:r w:rsidRPr="00586B6B">
        <w:rPr>
          <w:szCs w:val="32"/>
        </w:rPr>
        <w:t>Procedures</w:t>
      </w:r>
      <w:r w:rsidRPr="00586B6B">
        <w:t xml:space="preserve"> of the M8d interface</w:t>
      </w:r>
      <w:bookmarkEnd w:id="88"/>
      <w:bookmarkEnd w:id="89"/>
      <w:bookmarkEnd w:id="90"/>
      <w:bookmarkEnd w:id="91"/>
      <w:bookmarkEnd w:id="92"/>
    </w:p>
    <w:p w14:paraId="01BD3FA1" w14:textId="77777777" w:rsidR="00C84E1C" w:rsidRPr="00586B6B" w:rsidRDefault="00C84E1C" w:rsidP="00C84E1C">
      <w:r w:rsidRPr="00586B6B">
        <w:t>This clause defines basic procedures for M8d.</w:t>
      </w:r>
    </w:p>
    <w:p w14:paraId="543EB17E" w14:textId="77777777" w:rsidR="00C84E1C" w:rsidRPr="00A20361" w:rsidRDefault="00C84E1C" w:rsidP="00C84E1C">
      <w:r w:rsidRPr="00586B6B">
        <w:t>No specific procedures are defined but it is expected that the 5GMSd Application Provider can provide media session entry points to a 5GMSd</w:t>
      </w:r>
      <w:r>
        <w:t>-A</w:t>
      </w:r>
      <w:r w:rsidRPr="00586B6B">
        <w:t xml:space="preserve">ware </w:t>
      </w:r>
      <w:r>
        <w:t>A</w:t>
      </w:r>
      <w:r w:rsidRPr="00586B6B">
        <w:t>pplication through M8d. The 5GMSd-</w:t>
      </w:r>
      <w:r>
        <w:t>A</w:t>
      </w:r>
      <w:r w:rsidRPr="00586B6B">
        <w:t xml:space="preserve">ware </w:t>
      </w:r>
      <w:r>
        <w:t>A</w:t>
      </w:r>
      <w:r w:rsidRPr="00586B6B">
        <w:t xml:space="preserve">pplication would then initiate the media session by providing such an entry point to the 5GMSd </w:t>
      </w:r>
      <w:r>
        <w:t>C</w:t>
      </w:r>
      <w:r w:rsidRPr="00586B6B">
        <w:t>lient through M7d.</w:t>
      </w:r>
      <w:ins w:id="98" w:author="Thomas Stockhammer" w:date="2023-08-15T16:56:00Z">
        <w:r>
          <w:t xml:space="preserve"> Multiple alternative entry points of the same media service may be prov</w:t>
        </w:r>
      </w:ins>
      <w:ins w:id="99" w:author="Thomas Stockhammer" w:date="2023-08-15T16:57:00Z">
        <w:r>
          <w:t>ided.</w:t>
        </w:r>
      </w:ins>
    </w:p>
    <w:p w14:paraId="042C1CD9" w14:textId="77777777" w:rsidR="00C84E1C" w:rsidRDefault="00C84E1C" w:rsidP="00C84E1C">
      <w:pPr>
        <w:pStyle w:val="Changenext"/>
      </w:pPr>
      <w:r>
        <w:rPr>
          <w:highlight w:val="yellow"/>
        </w:rPr>
        <w:t>NEXT</w:t>
      </w:r>
      <w:r w:rsidRPr="00F66D5C">
        <w:rPr>
          <w:highlight w:val="yellow"/>
        </w:rPr>
        <w:t xml:space="preserve"> CHANGE</w:t>
      </w:r>
    </w:p>
    <w:p w14:paraId="2B5B74CB" w14:textId="77777777" w:rsidR="00C84E1C" w:rsidRPr="005A30A1" w:rsidRDefault="00C84E1C" w:rsidP="00C84E1C">
      <w:pPr>
        <w:pStyle w:val="Heading3"/>
      </w:pPr>
      <w:r w:rsidRPr="00586B6B">
        <w:t>6.2.1</w:t>
      </w:r>
      <w:r w:rsidRPr="00586B6B">
        <w:tab/>
        <w:t>HTTP protocol version</w:t>
      </w:r>
      <w:bookmarkEnd w:id="93"/>
      <w:bookmarkEnd w:id="94"/>
      <w:bookmarkEnd w:id="95"/>
      <w:bookmarkEnd w:id="96"/>
      <w:bookmarkEnd w:id="97"/>
    </w:p>
    <w:p w14:paraId="6E9C5FEB" w14:textId="77777777" w:rsidR="00C84E1C" w:rsidRPr="00586B6B" w:rsidRDefault="00C84E1C" w:rsidP="00C84E1C">
      <w:pPr>
        <w:pStyle w:val="Heading4"/>
      </w:pPr>
      <w:bookmarkStart w:id="100" w:name="_Toc68899556"/>
      <w:bookmarkStart w:id="101" w:name="_Toc71214307"/>
      <w:bookmarkStart w:id="102" w:name="_Toc71721981"/>
      <w:bookmarkStart w:id="103" w:name="_Toc74859033"/>
      <w:bookmarkStart w:id="104" w:name="_Toc74917162"/>
      <w:commentRangeStart w:id="105"/>
      <w:r w:rsidRPr="00586B6B">
        <w:t>6.2.1.1</w:t>
      </w:r>
      <w:r w:rsidRPr="00586B6B">
        <w:tab/>
        <w:t>5GMS</w:t>
      </w:r>
      <w:r>
        <w:t> </w:t>
      </w:r>
      <w:r w:rsidRPr="00586B6B">
        <w:t>AF</w:t>
      </w:r>
      <w:bookmarkEnd w:id="100"/>
      <w:bookmarkEnd w:id="101"/>
      <w:bookmarkEnd w:id="102"/>
      <w:bookmarkEnd w:id="103"/>
      <w:bookmarkEnd w:id="104"/>
      <w:commentRangeEnd w:id="105"/>
      <w:r>
        <w:rPr>
          <w:rStyle w:val="CommentReference"/>
          <w:rFonts w:ascii="Times New Roman" w:hAnsi="Times New Roman"/>
        </w:rPr>
        <w:commentReference w:id="105"/>
      </w:r>
    </w:p>
    <w:p w14:paraId="0018A1DA" w14:textId="77777777" w:rsidR="00C84E1C" w:rsidRDefault="00C84E1C" w:rsidP="00C84E1C">
      <w:r w:rsidRPr="00586B6B">
        <w:t xml:space="preserve">Implementations of the 5GMS AF shall expose both </w:t>
      </w:r>
      <w:commentRangeStart w:id="106"/>
      <w:r w:rsidRPr="00586B6B">
        <w:t>HTTP/1.1</w:t>
      </w:r>
      <w:r>
        <w:t> </w:t>
      </w:r>
      <w:r w:rsidRPr="00586B6B">
        <w:t>[24] and HTTP/2</w:t>
      </w:r>
      <w:r>
        <w:t> </w:t>
      </w:r>
      <w:r w:rsidRPr="00586B6B">
        <w:t>[31]</w:t>
      </w:r>
      <w:commentRangeEnd w:id="106"/>
      <w:r>
        <w:rPr>
          <w:rStyle w:val="CommentReference"/>
        </w:rPr>
        <w:commentReference w:id="106"/>
      </w:r>
      <w:r w:rsidRPr="00586B6B">
        <w:t xml:space="preserve"> endpoints at interfaces M1 and M5, including support for the HTTP/2 starting mechanisms specified in section</w:t>
      </w:r>
      <w:r>
        <w:t> </w:t>
      </w:r>
      <w:r w:rsidRPr="00586B6B">
        <w:t>3 of RFC</w:t>
      </w:r>
      <w:r>
        <w:t> </w:t>
      </w:r>
      <w:del w:id="107" w:author="Richard Bradbury" w:date="2023-11-30T17:04:00Z">
        <w:r w:rsidRPr="00586B6B" w:rsidDel="00E35F8B">
          <w:delText>7540</w:delText>
        </w:r>
      </w:del>
      <w:ins w:id="108" w:author="Richard Bradbury" w:date="2023-11-30T17:04:00Z">
        <w:r>
          <w:t>9113</w:t>
        </w:r>
      </w:ins>
      <w:r>
        <w:t> </w:t>
      </w:r>
      <w:r w:rsidRPr="00586B6B">
        <w:t>[31]. In both protocol versions, TLS</w:t>
      </w:r>
      <w:r>
        <w:t> </w:t>
      </w:r>
      <w:r w:rsidRPr="00586B6B">
        <w:t>[</w:t>
      </w:r>
      <w:del w:id="109" w:author="Richard Bradbury" w:date="2023-11-16T21:48:00Z">
        <w:r w:rsidRPr="00586B6B" w:rsidDel="003573A2">
          <w:delText>29</w:delText>
        </w:r>
      </w:del>
      <w:ins w:id="110" w:author="Richard Bradbury" w:date="2023-11-16T21:48:00Z">
        <w:r>
          <w:t>30</w:t>
        </w:r>
      </w:ins>
      <w:r w:rsidRPr="00586B6B">
        <w:t>] shall be supported and HTTPS interactions should be used on these interfaces in preference to cleartext HTTP.</w:t>
      </w:r>
    </w:p>
    <w:p w14:paraId="4C05D5D4" w14:textId="77777777" w:rsidR="00C84E1C" w:rsidRPr="00586B6B" w:rsidRDefault="00C84E1C" w:rsidP="00C84E1C">
      <w:r w:rsidRPr="00586B6B">
        <w:t>The 5GMS Application Provider may use any supported HTTP protocol version at interface M1.</w:t>
      </w:r>
    </w:p>
    <w:p w14:paraId="16E8F13F" w14:textId="77777777" w:rsidR="00C84E1C" w:rsidRPr="00586B6B" w:rsidRDefault="00C84E1C" w:rsidP="00C84E1C">
      <w:r w:rsidRPr="00586B6B">
        <w:t>The Media Session Handler may use any supported HTTP protocol version at interface M5.</w:t>
      </w:r>
    </w:p>
    <w:p w14:paraId="017BCD17" w14:textId="77777777" w:rsidR="00C84E1C" w:rsidRPr="00586B6B" w:rsidRDefault="00C84E1C" w:rsidP="00C84E1C">
      <w:r w:rsidRPr="00586B6B">
        <w:t xml:space="preserve">All responses from the 5GMS AF that carry a message body shall include a strong entity tag in the form of an </w:t>
      </w:r>
      <w:r w:rsidRPr="00586B6B">
        <w:rPr>
          <w:rStyle w:val="HTTPMethod"/>
        </w:rPr>
        <w:t>ETag</w:t>
      </w:r>
      <w:r w:rsidRPr="00586B6B">
        <w:t xml:space="preserve"> response header and a modification timestamp in the form of a </w:t>
      </w:r>
      <w:r w:rsidRPr="00862F1D">
        <w:rPr>
          <w:rStyle w:val="HTTPMethod"/>
        </w:rPr>
        <w:t>Last-Modified</w:t>
      </w:r>
      <w:r w:rsidRPr="00586B6B">
        <w:t xml:space="preserve"> response header.</w:t>
      </w:r>
    </w:p>
    <w:p w14:paraId="05779E9C" w14:textId="77777777" w:rsidR="00C84E1C" w:rsidRPr="00586B6B" w:rsidRDefault="00C84E1C" w:rsidP="00C84E1C">
      <w:r w:rsidRPr="00586B6B">
        <w:t xml:space="preserve">All endpoints shall support the conditional HTTP requests </w:t>
      </w:r>
      <w:r w:rsidRPr="00586B6B">
        <w:rPr>
          <w:rStyle w:val="HTTPMethod"/>
        </w:rPr>
        <w:t>If-none-Match</w:t>
      </w:r>
      <w:r w:rsidRPr="00586B6B">
        <w:t xml:space="preserve"> and </w:t>
      </w:r>
      <w:r w:rsidRPr="00586B6B">
        <w:rPr>
          <w:rStyle w:val="HTTPMethod"/>
        </w:rPr>
        <w:t>If-Modified-Since</w:t>
      </w:r>
      <w:r w:rsidRPr="00586B6B">
        <w:t>.</w:t>
      </w:r>
    </w:p>
    <w:p w14:paraId="590C8370" w14:textId="77777777" w:rsidR="00C84E1C" w:rsidRPr="00586B6B" w:rsidRDefault="00C84E1C" w:rsidP="00C84E1C">
      <w:pPr>
        <w:pStyle w:val="Heading4"/>
      </w:pPr>
      <w:bookmarkStart w:id="111" w:name="_Toc68899557"/>
      <w:bookmarkStart w:id="112" w:name="_Toc71214308"/>
      <w:bookmarkStart w:id="113" w:name="_Toc71721982"/>
      <w:bookmarkStart w:id="114" w:name="_Toc74859034"/>
      <w:bookmarkStart w:id="115" w:name="_Toc74917163"/>
      <w:r w:rsidRPr="00586B6B">
        <w:t>6.2.1.2</w:t>
      </w:r>
      <w:r w:rsidRPr="00586B6B">
        <w:tab/>
        <w:t>5GMS</w:t>
      </w:r>
      <w:r>
        <w:t> </w:t>
      </w:r>
      <w:r w:rsidRPr="00586B6B">
        <w:t>AS</w:t>
      </w:r>
      <w:bookmarkEnd w:id="111"/>
      <w:bookmarkEnd w:id="112"/>
      <w:bookmarkEnd w:id="113"/>
      <w:bookmarkEnd w:id="114"/>
      <w:bookmarkEnd w:id="115"/>
    </w:p>
    <w:p w14:paraId="501B50F0" w14:textId="77777777" w:rsidR="00C84E1C" w:rsidRDefault="00C84E1C" w:rsidP="00C84E1C">
      <w:r w:rsidRPr="00586B6B">
        <w:t>Implementations of the 5GMS</w:t>
      </w:r>
      <w:r>
        <w:t> </w:t>
      </w:r>
      <w:r w:rsidRPr="00586B6B">
        <w:t>AS shall expose HTTP/1.1</w:t>
      </w:r>
      <w:r>
        <w:t> </w:t>
      </w:r>
      <w:r w:rsidRPr="00586B6B">
        <w:t>[24] endpoints at interfaces M2 and M4 and may additionally expose HTTP/2</w:t>
      </w:r>
      <w:r>
        <w:t> </w:t>
      </w:r>
      <w:r w:rsidRPr="00586B6B">
        <w:t>[31] endpoints at these interfaces. In both protocol versions, TLS</w:t>
      </w:r>
      <w:r>
        <w:t> </w:t>
      </w:r>
      <w:r w:rsidRPr="00586B6B">
        <w:t>[</w:t>
      </w:r>
      <w:del w:id="116" w:author="Richard Bradbury" w:date="2023-11-16T21:37:00Z">
        <w:r w:rsidRPr="00586B6B" w:rsidDel="005C7CF9">
          <w:delText>30</w:delText>
        </w:r>
      </w:del>
      <w:ins w:id="117" w:author="Richard Bradbury" w:date="2023-11-16T21:37:00Z">
        <w:r>
          <w:t>16</w:t>
        </w:r>
      </w:ins>
      <w:r w:rsidRPr="00586B6B">
        <w:t>] shall be supported and HTTPS interactions should be used on these interfaces in preference to cleartext HTTP.</w:t>
      </w:r>
    </w:p>
    <w:p w14:paraId="42FCDB55" w14:textId="77777777" w:rsidR="00C84E1C" w:rsidRPr="00586B6B" w:rsidRDefault="00C84E1C" w:rsidP="00C84E1C">
      <w:r w:rsidRPr="00586B6B">
        <w:t>For pull-based content ingest, t</w:t>
      </w:r>
      <w:bookmarkStart w:id="118" w:name="_Hlk90219706"/>
      <w:r w:rsidRPr="00586B6B">
        <w:t>he 5GMS Application Provider shall expose an HTTP/1.1-based origin endpoint to the 5GMSd</w:t>
      </w:r>
      <w:r>
        <w:t> </w:t>
      </w:r>
      <w:r w:rsidRPr="00586B6B">
        <w:t>AS at interface M2</w:t>
      </w:r>
      <w:bookmarkEnd w:id="118"/>
      <w:r w:rsidRPr="00586B6B">
        <w:t xml:space="preserve"> and may additionally expose </w:t>
      </w:r>
      <w:del w:id="119" w:author="Richard Bradbury (2023-08-22)" w:date="2023-08-22T20:32:00Z">
        <w:r w:rsidRPr="00586B6B" w:rsidDel="00C63962">
          <w:delText xml:space="preserve">an </w:delText>
        </w:r>
      </w:del>
      <w:r w:rsidRPr="00586B6B">
        <w:t>HTTP/2-</w:t>
      </w:r>
      <w:ins w:id="120" w:author="Richard Bradbury (2023-08-22)" w:date="2023-08-22T20:32:00Z">
        <w:r>
          <w:t xml:space="preserve"> and/or HTTP/3-</w:t>
        </w:r>
      </w:ins>
      <w:r w:rsidRPr="00586B6B">
        <w:t>based origin endpoint</w:t>
      </w:r>
      <w:ins w:id="121" w:author="Richard Bradbury (2023-08-22)" w:date="2023-08-22T20:32:00Z">
        <w:r>
          <w:t>s</w:t>
        </w:r>
      </w:ins>
      <w:r w:rsidRPr="00586B6B">
        <w:t>.</w:t>
      </w:r>
    </w:p>
    <w:p w14:paraId="7977250A" w14:textId="77777777" w:rsidR="00C84E1C" w:rsidRPr="00586B6B" w:rsidRDefault="00C84E1C" w:rsidP="00C84E1C">
      <w:r w:rsidRPr="00586B6B">
        <w:t xml:space="preserve">For push-based content ingest, the 5GMS Application Provider may use any supported HTTP protocol version at </w:t>
      </w:r>
      <w:del w:id="122" w:author="Richard Bradbury (2023-08-22)" w:date="2023-08-22T20:50:00Z">
        <w:r w:rsidRPr="00586B6B" w:rsidDel="00351F5A">
          <w:delText>interface</w:delText>
        </w:r>
      </w:del>
      <w:ins w:id="123" w:author="Richard Bradbury (2023-08-22)" w:date="2023-08-22T20:50:00Z">
        <w:r>
          <w:t>reference point</w:t>
        </w:r>
      </w:ins>
      <w:r w:rsidRPr="00586B6B">
        <w:t xml:space="preserve"> M2.</w:t>
      </w:r>
    </w:p>
    <w:p w14:paraId="6AD4F6AD" w14:textId="77777777" w:rsidR="00C84E1C" w:rsidRPr="00586B6B" w:rsidRDefault="00C84E1C" w:rsidP="00C84E1C">
      <w:pPr>
        <w:rPr>
          <w:ins w:id="124" w:author="Spencer Dawkins " w:date="2023-07-24T13:39:00Z"/>
        </w:rPr>
      </w:pPr>
      <w:ins w:id="125" w:author="Spencer Dawkins " w:date="2023-07-24T13:39:00Z">
        <w:r w:rsidRPr="00586B6B">
          <w:t>Implementations of the 5GMS</w:t>
        </w:r>
      </w:ins>
      <w:ins w:id="126" w:author="Richard Bradbury (2023-08-22)" w:date="2023-08-22T20:47:00Z">
        <w:r>
          <w:t> </w:t>
        </w:r>
      </w:ins>
      <w:ins w:id="127" w:author="Spencer Dawkins " w:date="2023-07-24T13:39:00Z">
        <w:r w:rsidRPr="00586B6B">
          <w:t xml:space="preserve">AS </w:t>
        </w:r>
      </w:ins>
      <w:ins w:id="128" w:author="Spencer Dawkins " w:date="2023-08-22T11:37:00Z">
        <w:r>
          <w:t>should</w:t>
        </w:r>
      </w:ins>
      <w:ins w:id="129" w:author="Spencer Dawkins " w:date="2023-07-24T13:39:00Z">
        <w:r w:rsidRPr="00EB1EF4">
          <w:t xml:space="preserve"> expose HTTP/3</w:t>
        </w:r>
      </w:ins>
      <w:ins w:id="130" w:author="Richard Bradbury (2023-08-22)" w:date="2023-08-22T20:46:00Z">
        <w:r>
          <w:t> </w:t>
        </w:r>
      </w:ins>
      <w:ins w:id="131" w:author="Spencer Dawkins " w:date="2023-07-24T13:39:00Z">
        <w:r w:rsidRPr="00EB1EF4">
          <w:t xml:space="preserve">[HTTP/3] endpoints at </w:t>
        </w:r>
      </w:ins>
      <w:ins w:id="132" w:author="Richard Bradbury (2023-08-22)" w:date="2023-08-22T20:48:00Z">
        <w:r>
          <w:t>reference po</w:t>
        </w:r>
      </w:ins>
      <w:ins w:id="133" w:author="Richard Bradbury (2023-08-22)" w:date="2023-08-22T20:49:00Z">
        <w:r>
          <w:t>int</w:t>
        </w:r>
      </w:ins>
      <w:ins w:id="134" w:author="Spencer Dawkins " w:date="2023-07-24T13:39:00Z">
        <w:r w:rsidRPr="00586B6B">
          <w:t xml:space="preserve"> M4</w:t>
        </w:r>
      </w:ins>
      <w:ins w:id="135" w:author="Richard Bradbury (2023-08-22)" w:date="2023-08-22T20:34:00Z">
        <w:r>
          <w:t>.</w:t>
        </w:r>
      </w:ins>
      <w:ins w:id="136" w:author="Richard Bradbury" w:date="2023-11-16T21:12:00Z">
        <w:r>
          <w:t xml:space="preserve"> </w:t>
        </w:r>
      </w:ins>
      <w:ins w:id="137" w:author="Spencer Dawkins " w:date="2023-07-24T13:39:00Z">
        <w:r w:rsidRPr="008A29D3">
          <w:t>In HTTP/3, the QUIC protocol [QUIC] is used for transport, and TLS</w:t>
        </w:r>
      </w:ins>
      <w:ins w:id="138" w:author="Richard Bradbury (2023-08-22)" w:date="2023-08-22T20:46:00Z">
        <w:r>
          <w:t> </w:t>
        </w:r>
      </w:ins>
      <w:ins w:id="139" w:author="Spencer Dawkins " w:date="2023-07-24T13:39:00Z">
        <w:r w:rsidRPr="008A29D3">
          <w:t>[QUIC-TLS] is used for the initial handshake</w:t>
        </w:r>
        <w:r>
          <w:t xml:space="preserve"> and key exchange.</w:t>
        </w:r>
      </w:ins>
    </w:p>
    <w:p w14:paraId="07084968" w14:textId="77777777" w:rsidR="00C84E1C" w:rsidRDefault="00C84E1C" w:rsidP="00C84E1C">
      <w:r w:rsidRPr="00586B6B">
        <w:t xml:space="preserve">The Media Stream Handler may use any supported HTTP protocol version at </w:t>
      </w:r>
      <w:del w:id="140" w:author="Richard Bradbury (2023-08-22)" w:date="2023-08-22T20:50:00Z">
        <w:r w:rsidRPr="00586B6B" w:rsidDel="00351F5A">
          <w:delText>interface</w:delText>
        </w:r>
      </w:del>
      <w:ins w:id="141" w:author="Richard Bradbury (2023-08-22)" w:date="2023-08-22T20:50:00Z">
        <w:r>
          <w:t>reference point</w:t>
        </w:r>
      </w:ins>
      <w:r w:rsidRPr="00586B6B">
        <w:t xml:space="preserve"> M4.</w:t>
      </w:r>
    </w:p>
    <w:p w14:paraId="63F4C650" w14:textId="77777777" w:rsidR="00C84E1C" w:rsidRDefault="00C84E1C" w:rsidP="00C84E1C">
      <w:pPr>
        <w:pStyle w:val="Changenext"/>
      </w:pPr>
      <w:bookmarkStart w:id="142" w:name="_Toc68899559"/>
      <w:bookmarkStart w:id="143" w:name="_Toc71214310"/>
      <w:bookmarkStart w:id="144" w:name="_Toc71721984"/>
      <w:bookmarkStart w:id="145" w:name="_Toc74859036"/>
      <w:bookmarkStart w:id="146" w:name="_Toc74917165"/>
      <w:r>
        <w:rPr>
          <w:highlight w:val="yellow"/>
        </w:rPr>
        <w:t>NEXT</w:t>
      </w:r>
      <w:r w:rsidRPr="00F66D5C">
        <w:rPr>
          <w:highlight w:val="yellow"/>
        </w:rPr>
        <w:t xml:space="preserve"> CHANGE</w:t>
      </w:r>
    </w:p>
    <w:p w14:paraId="4068D95B" w14:textId="77777777" w:rsidR="00C84E1C" w:rsidRPr="00450E15" w:rsidRDefault="00C84E1C" w:rsidP="00C84E1C">
      <w:pPr>
        <w:pStyle w:val="Heading3"/>
        <w:rPr>
          <w:rFonts w:eastAsia="Calibri"/>
        </w:rPr>
      </w:pPr>
      <w:r w:rsidRPr="00450E15">
        <w:t>6.2.3</w:t>
      </w:r>
      <w:r w:rsidRPr="00450E15">
        <w:tab/>
        <w:t>Usage of HTTP headers</w:t>
      </w:r>
      <w:bookmarkEnd w:id="142"/>
      <w:bookmarkEnd w:id="143"/>
      <w:bookmarkEnd w:id="144"/>
      <w:bookmarkEnd w:id="145"/>
      <w:bookmarkEnd w:id="146"/>
    </w:p>
    <w:p w14:paraId="11676049" w14:textId="77777777" w:rsidR="00C84E1C" w:rsidRPr="00586B6B" w:rsidRDefault="00C84E1C" w:rsidP="00C84E1C">
      <w:pPr>
        <w:pStyle w:val="Heading4"/>
        <w:rPr>
          <w:lang w:eastAsia="zh-CN"/>
        </w:rPr>
      </w:pPr>
      <w:bookmarkStart w:id="147" w:name="_Toc68899560"/>
      <w:bookmarkStart w:id="148" w:name="_Toc71214311"/>
      <w:bookmarkStart w:id="149" w:name="_Toc71721985"/>
      <w:bookmarkStart w:id="150" w:name="_Toc74859037"/>
      <w:bookmarkStart w:id="151" w:name="_Toc74917166"/>
      <w:r w:rsidRPr="00586B6B">
        <w:t>6.2.3.1</w:t>
      </w:r>
      <w:r w:rsidRPr="00586B6B">
        <w:tab/>
        <w:t>General</w:t>
      </w:r>
      <w:bookmarkEnd w:id="147"/>
      <w:bookmarkEnd w:id="148"/>
      <w:bookmarkEnd w:id="149"/>
      <w:bookmarkEnd w:id="150"/>
      <w:bookmarkEnd w:id="151"/>
    </w:p>
    <w:p w14:paraId="45E59D65" w14:textId="77777777" w:rsidR="00C84E1C" w:rsidRDefault="00C84E1C" w:rsidP="00C84E1C">
      <w:pPr>
        <w:rPr>
          <w:lang w:eastAsia="zh-CN"/>
        </w:rPr>
      </w:pPr>
      <w:r w:rsidRPr="00586B6B">
        <w:rPr>
          <w:lang w:eastAsia="zh-CN"/>
        </w:rPr>
        <w:t>Standard HTTP headers shall be used in accordance with clause</w:t>
      </w:r>
      <w:r>
        <w:rPr>
          <w:lang w:eastAsia="zh-CN"/>
        </w:rPr>
        <w:t> </w:t>
      </w:r>
      <w:r w:rsidRPr="00586B6B">
        <w:rPr>
          <w:lang w:eastAsia="zh-CN"/>
        </w:rPr>
        <w:t>5.2.2 of TS</w:t>
      </w:r>
      <w:r>
        <w:rPr>
          <w:lang w:eastAsia="zh-CN"/>
        </w:rPr>
        <w:t> </w:t>
      </w:r>
      <w:r w:rsidRPr="00586B6B">
        <w:rPr>
          <w:lang w:eastAsia="zh-CN"/>
        </w:rPr>
        <w:t>29.500</w:t>
      </w:r>
      <w:r>
        <w:rPr>
          <w:lang w:eastAsia="zh-CN"/>
        </w:rPr>
        <w:t> </w:t>
      </w:r>
      <w:r w:rsidRPr="00586B6B">
        <w:rPr>
          <w:lang w:eastAsia="zh-CN"/>
        </w:rPr>
        <w:t xml:space="preserve">[21] for </w:t>
      </w:r>
      <w:del w:id="152" w:author="Spencer Dawkins" w:date="2021-12-12T17:40:00Z">
        <w:r w:rsidRPr="00586B6B" w:rsidDel="00286D52">
          <w:rPr>
            <w:lang w:eastAsia="zh-CN"/>
          </w:rPr>
          <w:delText xml:space="preserve">both </w:delText>
        </w:r>
      </w:del>
      <w:r w:rsidRPr="00586B6B">
        <w:rPr>
          <w:lang w:eastAsia="zh-CN"/>
        </w:rPr>
        <w:t>HTTP/1.1</w:t>
      </w:r>
      <w:ins w:id="153" w:author="Richard Bradbury (2023-08-22)" w:date="2023-08-22T20:36:00Z">
        <w:r>
          <w:rPr>
            <w:lang w:eastAsia="zh-CN"/>
          </w:rPr>
          <w:t> [24]</w:t>
        </w:r>
      </w:ins>
      <w:ins w:id="154" w:author="Spencer Dawkins" w:date="2021-12-12T17:40:00Z">
        <w:r>
          <w:rPr>
            <w:lang w:eastAsia="zh-CN"/>
          </w:rPr>
          <w:t>,</w:t>
        </w:r>
      </w:ins>
      <w:r w:rsidRPr="00586B6B">
        <w:rPr>
          <w:lang w:eastAsia="zh-CN"/>
        </w:rPr>
        <w:t xml:space="preserve"> </w:t>
      </w:r>
      <w:del w:id="155" w:author="Spencer Dawkins" w:date="2021-12-12T17:41:00Z">
        <w:r w:rsidRPr="00586B6B" w:rsidDel="00286D52">
          <w:rPr>
            <w:lang w:eastAsia="zh-CN"/>
          </w:rPr>
          <w:delText xml:space="preserve">and </w:delText>
        </w:r>
      </w:del>
      <w:r w:rsidRPr="00586B6B">
        <w:rPr>
          <w:lang w:eastAsia="zh-CN"/>
        </w:rPr>
        <w:t>HTTP/2</w:t>
      </w:r>
      <w:ins w:id="156" w:author="Richard Bradbury (2023-08-22)" w:date="2023-08-22T20:36:00Z">
        <w:r>
          <w:rPr>
            <w:lang w:eastAsia="zh-CN"/>
          </w:rPr>
          <w:t> [31]</w:t>
        </w:r>
      </w:ins>
      <w:ins w:id="157" w:author="Spencer Dawkins" w:date="2021-12-12T17:41:00Z">
        <w:r>
          <w:rPr>
            <w:lang w:eastAsia="zh-CN"/>
          </w:rPr>
          <w:t xml:space="preserve"> and HTTP/3</w:t>
        </w:r>
      </w:ins>
      <w:ins w:id="158" w:author="Richard Bradbury (2023-08-22)" w:date="2023-08-22T20:37:00Z">
        <w:r>
          <w:rPr>
            <w:lang w:eastAsia="zh-CN"/>
          </w:rPr>
          <w:t> </w:t>
        </w:r>
        <w:r w:rsidRPr="00756D51">
          <w:t>[</w:t>
        </w:r>
        <w:r>
          <w:t>HTTP/3</w:t>
        </w:r>
        <w:r w:rsidRPr="00756D51">
          <w:t>]</w:t>
        </w:r>
      </w:ins>
      <w:r w:rsidRPr="00586B6B">
        <w:rPr>
          <w:lang w:eastAsia="zh-CN"/>
        </w:rPr>
        <w:t xml:space="preserve"> messages.</w:t>
      </w:r>
    </w:p>
    <w:p w14:paraId="14D41378" w14:textId="77777777" w:rsidR="00C84E1C" w:rsidRDefault="00C84E1C" w:rsidP="00C84E1C">
      <w:pPr>
        <w:pStyle w:val="Changenext"/>
      </w:pPr>
      <w:r>
        <w:rPr>
          <w:highlight w:val="yellow"/>
        </w:rPr>
        <w:lastRenderedPageBreak/>
        <w:t>NEXT</w:t>
      </w:r>
      <w:r w:rsidRPr="00F66D5C">
        <w:rPr>
          <w:highlight w:val="yellow"/>
        </w:rPr>
        <w:t xml:space="preserve"> CHANGE</w:t>
      </w:r>
    </w:p>
    <w:p w14:paraId="26FBAC06" w14:textId="77777777" w:rsidR="00C84E1C" w:rsidRPr="00586B6B" w:rsidRDefault="00C84E1C" w:rsidP="00C84E1C">
      <w:pPr>
        <w:pStyle w:val="Heading1"/>
      </w:pPr>
      <w:r>
        <w:t>8</w:t>
      </w:r>
      <w:r>
        <w:tab/>
      </w:r>
      <w:r w:rsidRPr="00586B6B">
        <w:t xml:space="preserve">Media </w:t>
      </w:r>
      <w:del w:id="159" w:author="Richard Bradbury" w:date="2023-11-12T19:45:00Z">
        <w:r w:rsidRPr="00586B6B" w:rsidDel="003D229E">
          <w:delText>I</w:delText>
        </w:r>
      </w:del>
      <w:ins w:id="160" w:author="Richard Bradbury" w:date="2023-11-12T19:45:00Z">
        <w:r>
          <w:t>i</w:t>
        </w:r>
      </w:ins>
      <w:r w:rsidRPr="00586B6B">
        <w:t xml:space="preserve">ngest and </w:t>
      </w:r>
      <w:del w:id="161" w:author="Richard Bradbury" w:date="2023-11-12T19:45:00Z">
        <w:r w:rsidRPr="00586B6B" w:rsidDel="003D229E">
          <w:delText>P</w:delText>
        </w:r>
      </w:del>
      <w:ins w:id="162" w:author="Richard Bradbury" w:date="2023-11-12T19:45:00Z">
        <w:r>
          <w:t>p</w:t>
        </w:r>
      </w:ins>
      <w:r w:rsidRPr="00586B6B">
        <w:t xml:space="preserve">ublish (M2) </w:t>
      </w:r>
      <w:proofErr w:type="gramStart"/>
      <w:r w:rsidRPr="00586B6B">
        <w:t>protocols</w:t>
      </w:r>
      <w:proofErr w:type="gramEnd"/>
    </w:p>
    <w:p w14:paraId="20033C52" w14:textId="77777777" w:rsidR="00C84E1C" w:rsidRPr="00586B6B" w:rsidRDefault="00C84E1C" w:rsidP="00C84E1C">
      <w:pPr>
        <w:pStyle w:val="Heading2"/>
      </w:pPr>
      <w:bookmarkStart w:id="163" w:name="_Toc68899638"/>
      <w:bookmarkStart w:id="164" w:name="_Toc71214389"/>
      <w:bookmarkStart w:id="165" w:name="_Toc71722063"/>
      <w:bookmarkStart w:id="166" w:name="_Toc74859115"/>
      <w:bookmarkStart w:id="167" w:name="_Toc123800863"/>
      <w:r w:rsidRPr="00586B6B">
        <w:t>8.1</w:t>
      </w:r>
      <w:r w:rsidRPr="00586B6B">
        <w:tab/>
        <w:t>General</w:t>
      </w:r>
      <w:bookmarkEnd w:id="163"/>
      <w:bookmarkEnd w:id="164"/>
      <w:bookmarkEnd w:id="165"/>
      <w:bookmarkEnd w:id="166"/>
      <w:bookmarkEnd w:id="167"/>
    </w:p>
    <w:p w14:paraId="372DDCF9" w14:textId="77777777" w:rsidR="00C84E1C" w:rsidRPr="00586B6B" w:rsidRDefault="00C84E1C" w:rsidP="00C84E1C">
      <w:pPr>
        <w:keepNext/>
      </w:pPr>
      <w:r w:rsidRPr="00586B6B">
        <w:t>The set of content protocols supported by the 5GMS AS is listed in table 8.1-1 below:</w:t>
      </w:r>
    </w:p>
    <w:p w14:paraId="7583055C" w14:textId="77777777" w:rsidR="00C84E1C" w:rsidRPr="00586B6B" w:rsidRDefault="00C84E1C" w:rsidP="00C84E1C">
      <w:pPr>
        <w:pStyle w:val="TH"/>
      </w:pPr>
      <w:r w:rsidRPr="00586B6B">
        <w:t>Table 8.1-1: Supported content protocols</w:t>
      </w:r>
    </w:p>
    <w:tbl>
      <w:tblPr>
        <w:tblW w:w="5000" w:type="pct"/>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ook w:val="04A0" w:firstRow="1" w:lastRow="0" w:firstColumn="1" w:lastColumn="0" w:noHBand="0" w:noVBand="1"/>
      </w:tblPr>
      <w:tblGrid>
        <w:gridCol w:w="3681"/>
        <w:gridCol w:w="5103"/>
        <w:gridCol w:w="845"/>
      </w:tblGrid>
      <w:tr w:rsidR="00C84E1C" w:rsidRPr="00586B6B" w14:paraId="03D3F55B" w14:textId="77777777" w:rsidTr="00413F13">
        <w:trPr>
          <w:tblHeader/>
        </w:trPr>
        <w:tc>
          <w:tcPr>
            <w:tcW w:w="3681" w:type="dxa"/>
            <w:shd w:val="clear" w:color="auto" w:fill="BFBFBF" w:themeFill="background1" w:themeFillShade="BF"/>
          </w:tcPr>
          <w:p w14:paraId="3E719082" w14:textId="77777777" w:rsidR="00C84E1C" w:rsidRPr="00586B6B" w:rsidRDefault="00C84E1C" w:rsidP="00413F13">
            <w:pPr>
              <w:pStyle w:val="TAH"/>
            </w:pPr>
            <w:r w:rsidRPr="00586B6B">
              <w:t>Description</w:t>
            </w:r>
          </w:p>
        </w:tc>
        <w:tc>
          <w:tcPr>
            <w:tcW w:w="5103" w:type="dxa"/>
            <w:shd w:val="clear" w:color="auto" w:fill="BFBFBF" w:themeFill="background1" w:themeFillShade="BF"/>
          </w:tcPr>
          <w:p w14:paraId="25C1AF42" w14:textId="77777777" w:rsidR="00C84E1C" w:rsidRPr="00586B6B" w:rsidRDefault="00C84E1C" w:rsidP="00413F13">
            <w:pPr>
              <w:pStyle w:val="TAH"/>
            </w:pPr>
            <w:r w:rsidRPr="00586B6B">
              <w:t>Term identifier</w:t>
            </w:r>
          </w:p>
        </w:tc>
        <w:tc>
          <w:tcPr>
            <w:tcW w:w="845" w:type="dxa"/>
            <w:shd w:val="clear" w:color="auto" w:fill="BFBFBF" w:themeFill="background1" w:themeFillShade="BF"/>
          </w:tcPr>
          <w:p w14:paraId="126D3D43" w14:textId="77777777" w:rsidR="00C84E1C" w:rsidRPr="00586B6B" w:rsidRDefault="00C84E1C" w:rsidP="00413F13">
            <w:pPr>
              <w:pStyle w:val="TAH"/>
            </w:pPr>
            <w:r w:rsidRPr="00586B6B">
              <w:t>Clause</w:t>
            </w:r>
          </w:p>
        </w:tc>
      </w:tr>
      <w:tr w:rsidR="00C84E1C" w:rsidRPr="00586B6B" w14:paraId="24E852C3" w14:textId="77777777" w:rsidTr="00413F13">
        <w:tc>
          <w:tcPr>
            <w:tcW w:w="9629" w:type="dxa"/>
            <w:gridSpan w:val="3"/>
            <w:shd w:val="clear" w:color="auto" w:fill="auto"/>
          </w:tcPr>
          <w:p w14:paraId="75785881" w14:textId="77777777" w:rsidR="00C84E1C" w:rsidRPr="00586B6B" w:rsidRDefault="00C84E1C" w:rsidP="00413F13">
            <w:pPr>
              <w:pStyle w:val="TAH"/>
            </w:pPr>
            <w:r w:rsidRPr="00586B6B">
              <w:t xml:space="preserve">Content </w:t>
            </w:r>
            <w:proofErr w:type="gramStart"/>
            <w:r w:rsidRPr="00586B6B">
              <w:t>ingest</w:t>
            </w:r>
            <w:proofErr w:type="gramEnd"/>
            <w:r w:rsidRPr="00586B6B">
              <w:t xml:space="preserve"> protocols at </w:t>
            </w:r>
            <w:del w:id="168" w:author="Richard Bradbury" w:date="2023-11-12T19:45:00Z">
              <w:r w:rsidRPr="00586B6B" w:rsidDel="003D229E">
                <w:delText>interface</w:delText>
              </w:r>
            </w:del>
            <w:ins w:id="169" w:author="Richard Bradbury" w:date="2023-11-12T19:45:00Z">
              <w:r>
                <w:t>reference point</w:t>
              </w:r>
            </w:ins>
            <w:r w:rsidRPr="00586B6B">
              <w:t xml:space="preserve"> M2d</w:t>
            </w:r>
          </w:p>
        </w:tc>
      </w:tr>
      <w:tr w:rsidR="00C84E1C" w:rsidRPr="00586B6B" w14:paraId="76AF1090" w14:textId="77777777" w:rsidTr="00413F13">
        <w:tc>
          <w:tcPr>
            <w:tcW w:w="368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7FBBCD17" w14:textId="77777777" w:rsidR="00C84E1C" w:rsidRPr="00586B6B" w:rsidRDefault="00C84E1C" w:rsidP="00413F13">
            <w:pPr>
              <w:pStyle w:val="TAL"/>
            </w:pPr>
            <w:r w:rsidRPr="00586B6B">
              <w:t>HTTP pull-based content ingest protocol</w:t>
            </w:r>
          </w:p>
        </w:tc>
        <w:tc>
          <w:tcPr>
            <w:tcW w:w="510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62B7EBC8" w14:textId="77777777" w:rsidR="00C84E1C" w:rsidRPr="007B6909" w:rsidRDefault="00C84E1C" w:rsidP="00413F13">
            <w:pPr>
              <w:pStyle w:val="TAL"/>
            </w:pPr>
            <w:ins w:id="170" w:author="Richard Bradbury" w:date="2024-04-03T16:47:00Z">
              <w:r w:rsidRPr="007B6909">
                <w:rPr>
                  <w:rStyle w:val="Codechar"/>
                </w:rPr>
                <w:t>urn:3gpp:5gms:content-protocol:http-pull</w:t>
              </w:r>
              <w:r w:rsidRPr="007B6909">
                <w:t xml:space="preserve"> or </w:t>
              </w:r>
            </w:ins>
            <w:r w:rsidRPr="007B6909">
              <w:rPr>
                <w:rStyle w:val="Codechar"/>
              </w:rPr>
              <w:t>urn:3gpp:5gms:content-protocol:http-pull-ingest</w:t>
            </w:r>
            <w:ins w:id="171" w:author="Richard Bradbury" w:date="2024-04-03T16:47:00Z">
              <w:r w:rsidRPr="007B6909">
                <w:t xml:space="preserve"> (see NOTE)</w:t>
              </w:r>
            </w:ins>
          </w:p>
        </w:tc>
        <w:tc>
          <w:tcPr>
            <w:tcW w:w="84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4DD3E62" w14:textId="77777777" w:rsidR="00C84E1C" w:rsidRPr="00586B6B" w:rsidRDefault="00C84E1C" w:rsidP="00413F13">
            <w:pPr>
              <w:pStyle w:val="TAC"/>
            </w:pPr>
            <w:r w:rsidRPr="00586B6B">
              <w:t>8.2</w:t>
            </w:r>
          </w:p>
        </w:tc>
      </w:tr>
      <w:tr w:rsidR="00C84E1C" w:rsidRPr="00586B6B" w14:paraId="04C96962" w14:textId="77777777" w:rsidTr="00413F13">
        <w:tc>
          <w:tcPr>
            <w:tcW w:w="368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351B51C9" w14:textId="77777777" w:rsidR="00C84E1C" w:rsidRPr="00586B6B" w:rsidRDefault="00C84E1C" w:rsidP="00413F13">
            <w:pPr>
              <w:pStyle w:val="TAL"/>
            </w:pPr>
            <w:r w:rsidRPr="00586B6B">
              <w:t>DASH-IF push-based content ingest protocol</w:t>
            </w:r>
          </w:p>
        </w:tc>
        <w:tc>
          <w:tcPr>
            <w:tcW w:w="510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741D4E07" w14:textId="77777777" w:rsidR="00C84E1C" w:rsidRPr="007B6909" w:rsidRDefault="00C84E1C" w:rsidP="00413F13">
            <w:pPr>
              <w:pStyle w:val="TAL"/>
            </w:pPr>
            <w:ins w:id="172" w:author="Iraj Sodagar" w:date="2024-02-01T08:25:00Z">
              <w:r w:rsidRPr="007B6909">
                <w:rPr>
                  <w:rStyle w:val="Codechar"/>
                </w:rPr>
                <w:fldChar w:fldCharType="begin"/>
              </w:r>
            </w:ins>
            <w:ins w:id="173" w:author="Iraj Sodagar [2]" w:date="2024-02-01T08:25:00Z">
              <w:r w:rsidRPr="007B6909">
                <w:rPr>
                  <w:rStyle w:val="Codechar"/>
                </w:rPr>
                <w:instrText>HYPERLINK "</w:instrText>
              </w:r>
            </w:ins>
            <w:ins w:id="174" w:author="Iraj Sodagar [2]" w:date="2024-01-30T09:19:00Z">
              <w:r w:rsidRPr="007B6909">
                <w:rPr>
                  <w:rStyle w:val="Codechar"/>
                </w:rPr>
                <w:instrText>http://dashif.org/ingest/v1.</w:instrText>
              </w:r>
            </w:ins>
            <w:ins w:id="175" w:author="Iraj Sodagar [2]" w:date="2024-02-01T08:25:00Z">
              <w:r w:rsidRPr="007B6909">
                <w:rPr>
                  <w:rStyle w:val="Codechar"/>
                </w:rPr>
                <w:instrText>2"</w:instrText>
              </w:r>
            </w:ins>
            <w:ins w:id="176" w:author="Iraj Sodagar" w:date="2024-02-01T08:25:00Z">
              <w:r w:rsidRPr="007B6909">
                <w:rPr>
                  <w:rStyle w:val="Codechar"/>
                </w:rPr>
              </w:r>
              <w:r w:rsidRPr="007B6909">
                <w:rPr>
                  <w:rStyle w:val="Codechar"/>
                </w:rPr>
                <w:fldChar w:fldCharType="separate"/>
              </w:r>
            </w:ins>
            <w:ins w:id="177" w:author="Iraj Sodagar [2]" w:date="2024-01-30T09:19:00Z">
              <w:r w:rsidRPr="007B6909">
                <w:rPr>
                  <w:rStyle w:val="Codechar"/>
                </w:rPr>
                <w:t>http://dashif.org/ingest/v1.</w:t>
              </w:r>
            </w:ins>
            <w:ins w:id="178" w:author="Iraj Sodagar [2]" w:date="2024-02-01T08:25:00Z">
              <w:r w:rsidRPr="007B6909">
                <w:rPr>
                  <w:rStyle w:val="Codechar"/>
                </w:rPr>
                <w:t>2</w:t>
              </w:r>
            </w:ins>
            <w:ins w:id="179" w:author="Iraj Sodagar" w:date="2024-02-01T08:25:00Z">
              <w:r w:rsidRPr="007B6909">
                <w:rPr>
                  <w:rStyle w:val="Codechar"/>
                </w:rPr>
                <w:fldChar w:fldCharType="end"/>
              </w:r>
            </w:ins>
            <w:ins w:id="180" w:author="Richard Bradbury" w:date="2024-04-03T17:04:00Z">
              <w:r w:rsidRPr="007B6909">
                <w:rPr>
                  <w:rStyle w:val="Codechar"/>
                </w:rPr>
                <w:t>/interface-1</w:t>
              </w:r>
            </w:ins>
            <w:ins w:id="181" w:author="Richard Bradbury (2024-04-09)" w:date="2024-04-09T10:48:00Z">
              <w:r w:rsidRPr="007B6909">
                <w:t xml:space="preserve"> or</w:t>
              </w:r>
              <w:r w:rsidRPr="007B6909">
                <w:br/>
              </w:r>
              <w:r w:rsidRPr="007B6909">
                <w:rPr>
                  <w:rStyle w:val="Codechar"/>
                </w:rPr>
                <w:t>http://dashif.org/ingest/v1.2/interface-2</w:t>
              </w:r>
            </w:ins>
            <w:ins w:id="182" w:author="Richard Bradbury" w:date="2024-04-03T16:46:00Z">
              <w:r w:rsidRPr="007B6909">
                <w:rPr>
                  <w:rStyle w:val="Codechar"/>
                </w:rPr>
                <w:t xml:space="preserve"> </w:t>
              </w:r>
            </w:ins>
            <w:ins w:id="183" w:author="Iraj Sodagar [2]" w:date="2024-02-01T08:25:00Z">
              <w:r w:rsidRPr="007B6909">
                <w:t>or</w:t>
              </w:r>
            </w:ins>
            <w:ins w:id="184" w:author="Richard Bradbury (2024-04-09)" w:date="2024-04-09T10:48:00Z">
              <w:r w:rsidRPr="007B6909">
                <w:br/>
              </w:r>
            </w:ins>
            <w:r w:rsidRPr="007B6909">
              <w:rPr>
                <w:rStyle w:val="Codechar"/>
              </w:rPr>
              <w:t>urn:3gpp:5gms:content-protocol:dash-if-ingest</w:t>
            </w:r>
            <w:ins w:id="185" w:author="Richard Bradbury" w:date="2024-04-03T16:47:00Z">
              <w:r w:rsidRPr="007B6909">
                <w:t xml:space="preserve"> (see NOTE)</w:t>
              </w:r>
            </w:ins>
          </w:p>
        </w:tc>
        <w:tc>
          <w:tcPr>
            <w:tcW w:w="84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34763B9" w14:textId="77777777" w:rsidR="00C84E1C" w:rsidRPr="00586B6B" w:rsidRDefault="00C84E1C" w:rsidP="00413F13">
            <w:pPr>
              <w:pStyle w:val="TAC"/>
            </w:pPr>
            <w:r w:rsidRPr="00586B6B">
              <w:t>8.3</w:t>
            </w:r>
          </w:p>
        </w:tc>
      </w:tr>
      <w:tr w:rsidR="00C84E1C" w:rsidRPr="00586B6B" w14:paraId="3CFA099D" w14:textId="77777777" w:rsidTr="00413F13">
        <w:trPr>
          <w:ins w:id="186" w:author="Richard Bradbury" w:date="2023-11-16T20:36:00Z"/>
        </w:trPr>
        <w:tc>
          <w:tcPr>
            <w:tcW w:w="3681" w:type="dxa"/>
            <w:shd w:val="clear" w:color="auto" w:fill="auto"/>
          </w:tcPr>
          <w:p w14:paraId="3DDC786B" w14:textId="77777777" w:rsidR="00C84E1C" w:rsidRPr="00586B6B" w:rsidRDefault="00C84E1C" w:rsidP="00413F13">
            <w:pPr>
              <w:pStyle w:val="TAL"/>
              <w:rPr>
                <w:ins w:id="187" w:author="Richard Bradbury" w:date="2023-11-16T20:36:00Z"/>
              </w:rPr>
            </w:pPr>
            <w:ins w:id="188" w:author="Richard Bradbury" w:date="2023-11-16T20:36:00Z">
              <w:r w:rsidRPr="00586B6B">
                <w:t xml:space="preserve">HTTP </w:t>
              </w:r>
              <w:r>
                <w:t xml:space="preserve">low-latency </w:t>
              </w:r>
              <w:r w:rsidRPr="00586B6B">
                <w:t>pull-based content ingest protocol</w:t>
              </w:r>
            </w:ins>
          </w:p>
        </w:tc>
        <w:tc>
          <w:tcPr>
            <w:tcW w:w="5103" w:type="dxa"/>
            <w:shd w:val="clear" w:color="auto" w:fill="auto"/>
          </w:tcPr>
          <w:p w14:paraId="4E0473F7" w14:textId="77777777" w:rsidR="00C84E1C" w:rsidRPr="007B6909" w:rsidRDefault="00C84E1C" w:rsidP="00413F13">
            <w:pPr>
              <w:pStyle w:val="TAL"/>
              <w:rPr>
                <w:ins w:id="189" w:author="Richard Bradbury" w:date="2023-11-16T20:36:00Z"/>
                <w:rStyle w:val="Codechar"/>
              </w:rPr>
            </w:pPr>
            <w:ins w:id="190" w:author="Richard Bradbury" w:date="2023-11-16T20:36:00Z">
              <w:r w:rsidRPr="007B6909">
                <w:rPr>
                  <w:rStyle w:val="Codechar"/>
                </w:rPr>
                <w:t>urn:3gpp:5gms:content-protocol:http-ll-pull</w:t>
              </w:r>
            </w:ins>
          </w:p>
        </w:tc>
        <w:tc>
          <w:tcPr>
            <w:tcW w:w="845" w:type="dxa"/>
          </w:tcPr>
          <w:p w14:paraId="1BE1B56E" w14:textId="77777777" w:rsidR="00C84E1C" w:rsidRPr="00586B6B" w:rsidRDefault="00C84E1C" w:rsidP="00413F13">
            <w:pPr>
              <w:pStyle w:val="TAC"/>
              <w:rPr>
                <w:ins w:id="191" w:author="Richard Bradbury" w:date="2023-11-16T20:36:00Z"/>
              </w:rPr>
            </w:pPr>
            <w:ins w:id="192" w:author="Richard Bradbury" w:date="2023-11-16T20:36:00Z">
              <w:r w:rsidRPr="00586B6B">
                <w:t>8.</w:t>
              </w:r>
            </w:ins>
            <w:ins w:id="193" w:author="Richard Bradbury" w:date="2023-11-16T20:45:00Z">
              <w:r>
                <w:t>4</w:t>
              </w:r>
            </w:ins>
          </w:p>
        </w:tc>
      </w:tr>
      <w:tr w:rsidR="00C84E1C" w:rsidRPr="00586B6B" w14:paraId="0C900014" w14:textId="77777777" w:rsidTr="00413F13">
        <w:tc>
          <w:tcPr>
            <w:tcW w:w="9629" w:type="dxa"/>
            <w:gridSpan w:val="3"/>
            <w:shd w:val="clear" w:color="auto" w:fill="auto"/>
          </w:tcPr>
          <w:p w14:paraId="5F4F9EE7" w14:textId="77777777" w:rsidR="00C84E1C" w:rsidRPr="007B6909" w:rsidRDefault="00C84E1C" w:rsidP="00413F13">
            <w:pPr>
              <w:pStyle w:val="TAH"/>
            </w:pPr>
            <w:r w:rsidRPr="007B6909">
              <w:t xml:space="preserve">Content </w:t>
            </w:r>
            <w:proofErr w:type="gramStart"/>
            <w:r w:rsidRPr="007B6909">
              <w:t>egest</w:t>
            </w:r>
            <w:proofErr w:type="gramEnd"/>
            <w:r w:rsidRPr="007B6909">
              <w:t xml:space="preserve"> protocols at </w:t>
            </w:r>
            <w:del w:id="194" w:author="Richard Bradbury" w:date="2023-11-12T19:45:00Z">
              <w:r w:rsidRPr="007B6909" w:rsidDel="003D229E">
                <w:delText>interface</w:delText>
              </w:r>
            </w:del>
            <w:ins w:id="195" w:author="Richard Bradbury" w:date="2023-11-12T19:45:00Z">
              <w:r w:rsidRPr="007B6909">
                <w:t>reference po</w:t>
              </w:r>
            </w:ins>
            <w:ins w:id="196" w:author="Richard Bradbury" w:date="2023-11-12T19:46:00Z">
              <w:r w:rsidRPr="007B6909">
                <w:t>int</w:t>
              </w:r>
            </w:ins>
            <w:r w:rsidRPr="007B6909">
              <w:t xml:space="preserve"> M2u</w:t>
            </w:r>
          </w:p>
        </w:tc>
      </w:tr>
      <w:tr w:rsidR="00C84E1C" w:rsidRPr="00586B6B" w14:paraId="6902B73A" w14:textId="77777777" w:rsidTr="00413F13">
        <w:tc>
          <w:tcPr>
            <w:tcW w:w="368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0B5FB1EC" w14:textId="77777777" w:rsidR="00C84E1C" w:rsidRPr="00586B6B" w:rsidRDefault="00C84E1C" w:rsidP="00413F13">
            <w:pPr>
              <w:pStyle w:val="TAL"/>
            </w:pPr>
            <w:ins w:id="197" w:author="Iraj Sodagar [2]" w:date="2023-06-28T00:32:00Z">
              <w:r w:rsidRPr="00406258">
                <w:t>HTTP pull-based content</w:t>
              </w:r>
            </w:ins>
            <w:ins w:id="198" w:author="Iraj Sodagar [2]" w:date="2023-08-24T00:36:00Z">
              <w:r>
                <w:t xml:space="preserve"> egest</w:t>
              </w:r>
            </w:ins>
            <w:ins w:id="199" w:author="Iraj Sodagar [2]" w:date="2023-06-28T00:32:00Z">
              <w:r w:rsidRPr="00406258">
                <w:t xml:space="preserve"> protocol</w:t>
              </w:r>
            </w:ins>
          </w:p>
        </w:tc>
        <w:tc>
          <w:tcPr>
            <w:tcW w:w="510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7139561D" w14:textId="77777777" w:rsidR="00C84E1C" w:rsidRPr="007B6909" w:rsidRDefault="00C84E1C" w:rsidP="00413F13">
            <w:pPr>
              <w:pStyle w:val="TAL"/>
              <w:rPr>
                <w:rStyle w:val="Codechar"/>
              </w:rPr>
            </w:pPr>
            <w:ins w:id="200" w:author="Iraj Sodagar [2]" w:date="2023-06-28T00:32:00Z">
              <w:r w:rsidRPr="007B6909">
                <w:rPr>
                  <w:rStyle w:val="Codechar"/>
                </w:rPr>
                <w:t>urn:3gpp:5gms:content-protocol:http-pull</w:t>
              </w:r>
            </w:ins>
          </w:p>
        </w:tc>
        <w:tc>
          <w:tcPr>
            <w:tcW w:w="84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FA99D42" w14:textId="77777777" w:rsidR="00C84E1C" w:rsidRPr="00586B6B" w:rsidRDefault="00C84E1C" w:rsidP="00413F13">
            <w:pPr>
              <w:pStyle w:val="TAC"/>
            </w:pPr>
            <w:ins w:id="201" w:author="Iraj Sodagar [2]" w:date="2023-06-28T00:32:00Z">
              <w:r w:rsidRPr="00406258">
                <w:t>8.</w:t>
              </w:r>
            </w:ins>
            <w:ins w:id="202" w:author="Richard Bradbury" w:date="2023-11-16T20:45:00Z">
              <w:r>
                <w:t>5</w:t>
              </w:r>
            </w:ins>
          </w:p>
        </w:tc>
      </w:tr>
      <w:tr w:rsidR="00C84E1C" w:rsidRPr="00406258" w14:paraId="7187B993" w14:textId="77777777" w:rsidTr="00413F13">
        <w:trPr>
          <w:ins w:id="203" w:author="Iraj Sodagar [3]" w:date="2023-11-16T20:09:00Z"/>
        </w:trPr>
        <w:tc>
          <w:tcPr>
            <w:tcW w:w="368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283C2C80" w14:textId="77777777" w:rsidR="00C84E1C" w:rsidRPr="00406258" w:rsidRDefault="00C84E1C" w:rsidP="00413F13">
            <w:pPr>
              <w:pStyle w:val="TAL"/>
              <w:rPr>
                <w:ins w:id="204" w:author="Iraj Sodagar [3]" w:date="2023-11-16T20:09:00Z"/>
              </w:rPr>
            </w:pPr>
            <w:ins w:id="205" w:author="Iraj Sodagar [3]" w:date="2023-11-16T20:09:00Z">
              <w:r w:rsidRPr="00406258">
                <w:t>DASH-IF push-based content</w:t>
              </w:r>
              <w:r>
                <w:t xml:space="preserve"> egest</w:t>
              </w:r>
              <w:r w:rsidRPr="00406258">
                <w:t xml:space="preserve"> protocol</w:t>
              </w:r>
            </w:ins>
          </w:p>
        </w:tc>
        <w:tc>
          <w:tcPr>
            <w:tcW w:w="510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2783EAB7" w14:textId="77777777" w:rsidR="00C84E1C" w:rsidRPr="007B6909" w:rsidRDefault="00C84E1C" w:rsidP="00413F13">
            <w:pPr>
              <w:pStyle w:val="TAL"/>
              <w:rPr>
                <w:ins w:id="206" w:author="Iraj Sodagar [3]" w:date="2023-11-16T20:09:00Z"/>
              </w:rPr>
            </w:pPr>
            <w:ins w:id="207" w:author="Iraj Sodagar" w:date="2024-01-30T09:19:00Z">
              <w:r w:rsidRPr="007B6909">
                <w:rPr>
                  <w:rStyle w:val="Codechar"/>
                </w:rPr>
                <w:t>http://dashif.org/ingest/v1.2</w:t>
              </w:r>
            </w:ins>
            <w:ins w:id="208" w:author="Richard Bradbury" w:date="2024-04-03T17:07:00Z">
              <w:r w:rsidRPr="007B6909">
                <w:rPr>
                  <w:rStyle w:val="Codechar"/>
                </w:rPr>
                <w:t>/interface-1</w:t>
              </w:r>
            </w:ins>
            <w:ins w:id="209" w:author="Richard Bradbury (2024-04-09)" w:date="2024-04-09T10:47:00Z">
              <w:r w:rsidRPr="007B6909">
                <w:t xml:space="preserve"> or</w:t>
              </w:r>
              <w:r w:rsidRPr="007B6909">
                <w:br/>
              </w:r>
              <w:r w:rsidRPr="007B6909">
                <w:rPr>
                  <w:rStyle w:val="Codechar"/>
                </w:rPr>
                <w:t>http://dashif.org/ingest/v1.2/interface-2</w:t>
              </w:r>
            </w:ins>
          </w:p>
        </w:tc>
        <w:tc>
          <w:tcPr>
            <w:tcW w:w="84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AD03B83" w14:textId="77777777" w:rsidR="00C84E1C" w:rsidRPr="00406258" w:rsidRDefault="00C84E1C" w:rsidP="00413F13">
            <w:pPr>
              <w:pStyle w:val="TAC"/>
              <w:rPr>
                <w:ins w:id="210" w:author="Iraj Sodagar [3]" w:date="2023-11-16T20:09:00Z"/>
              </w:rPr>
            </w:pPr>
            <w:ins w:id="211" w:author="Iraj Sodagar [3]" w:date="2023-11-16T20:09:00Z">
              <w:r w:rsidRPr="00406258">
                <w:t>8.</w:t>
              </w:r>
            </w:ins>
            <w:ins w:id="212" w:author="Richard Bradbury" w:date="2023-11-16T20:45:00Z">
              <w:r>
                <w:t>6</w:t>
              </w:r>
            </w:ins>
          </w:p>
        </w:tc>
      </w:tr>
      <w:tr w:rsidR="00C84E1C" w:rsidRPr="00586B6B" w14:paraId="4F482392" w14:textId="77777777" w:rsidTr="00413F13">
        <w:trPr>
          <w:ins w:id="213" w:author="Richard Bradbury" w:date="2023-11-16T20:36:00Z"/>
        </w:trPr>
        <w:tc>
          <w:tcPr>
            <w:tcW w:w="368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7EE723F3" w14:textId="77777777" w:rsidR="00C84E1C" w:rsidRPr="00586B6B" w:rsidRDefault="00C84E1C" w:rsidP="00413F13">
            <w:pPr>
              <w:pStyle w:val="TAL"/>
              <w:rPr>
                <w:ins w:id="214" w:author="Richard Bradbury" w:date="2023-11-16T20:36:00Z"/>
              </w:rPr>
            </w:pPr>
            <w:ins w:id="215" w:author="Richard Bradbury" w:date="2023-11-16T20:36:00Z">
              <w:r w:rsidRPr="00586B6B">
                <w:t xml:space="preserve">HTTP </w:t>
              </w:r>
              <w:r>
                <w:t xml:space="preserve">low-latency </w:t>
              </w:r>
              <w:r w:rsidRPr="00586B6B">
                <w:t xml:space="preserve">pull-based content </w:t>
              </w:r>
              <w:r>
                <w:t>e</w:t>
              </w:r>
              <w:r w:rsidRPr="00586B6B">
                <w:t>gest protocol</w:t>
              </w:r>
            </w:ins>
          </w:p>
        </w:tc>
        <w:tc>
          <w:tcPr>
            <w:tcW w:w="510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045B22AF" w14:textId="77777777" w:rsidR="00C84E1C" w:rsidRPr="00321CDE" w:rsidRDefault="00C84E1C" w:rsidP="00413F13">
            <w:pPr>
              <w:pStyle w:val="TAL"/>
              <w:rPr>
                <w:ins w:id="216" w:author="Richard Bradbury" w:date="2023-11-16T20:36:00Z"/>
                <w:rStyle w:val="Codechar"/>
              </w:rPr>
            </w:pPr>
            <w:ins w:id="217" w:author="Richard Bradbury" w:date="2023-11-16T20:36:00Z">
              <w:r w:rsidRPr="24EAC35C">
                <w:rPr>
                  <w:rStyle w:val="Codechar"/>
                </w:rPr>
                <w:t>urn:3gpp:5gms:content-protocol:http-ll-pull</w:t>
              </w:r>
            </w:ins>
          </w:p>
        </w:tc>
        <w:tc>
          <w:tcPr>
            <w:tcW w:w="84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74E3B5D" w14:textId="77777777" w:rsidR="00C84E1C" w:rsidRPr="00586B6B" w:rsidRDefault="00C84E1C" w:rsidP="00413F13">
            <w:pPr>
              <w:pStyle w:val="TAC"/>
              <w:rPr>
                <w:ins w:id="218" w:author="Richard Bradbury" w:date="2023-11-16T20:36:00Z"/>
              </w:rPr>
            </w:pPr>
            <w:ins w:id="219" w:author="Richard Bradbury" w:date="2023-11-16T20:36:00Z">
              <w:r>
                <w:t>8.</w:t>
              </w:r>
            </w:ins>
            <w:ins w:id="220" w:author="Richard Bradbury" w:date="2023-11-16T20:45:00Z">
              <w:r>
                <w:t>7</w:t>
              </w:r>
            </w:ins>
          </w:p>
        </w:tc>
      </w:tr>
      <w:tr w:rsidR="00C84E1C" w:rsidRPr="00586B6B" w14:paraId="3B6CE739" w14:textId="77777777" w:rsidTr="00413F13">
        <w:trPr>
          <w:ins w:id="221" w:author="Iraj Sodagar [2]" w:date="2024-02-01T08:26:00Z"/>
        </w:trPr>
        <w:tc>
          <w:tcPr>
            <w:tcW w:w="9629"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1D896824" w14:textId="77777777" w:rsidR="00C84E1C" w:rsidRPr="00063FF4" w:rsidRDefault="00C84E1C" w:rsidP="00413F13">
            <w:pPr>
              <w:pStyle w:val="TAN"/>
              <w:rPr>
                <w:ins w:id="222" w:author="Iraj Sodagar [2]" w:date="2024-02-01T08:26:00Z"/>
              </w:rPr>
            </w:pPr>
            <w:ins w:id="223" w:author="Iraj Sodagar [2]" w:date="2024-02-01T10:24:00Z">
              <w:r>
                <w:t>NOTE</w:t>
              </w:r>
            </w:ins>
            <w:ins w:id="224" w:author="Richard Bradbury" w:date="2024-04-03T16:46:00Z">
              <w:r>
                <w:t>:</w:t>
              </w:r>
              <w:r>
                <w:tab/>
              </w:r>
            </w:ins>
            <w:ins w:id="225" w:author="Iraj Sodagar [2]" w:date="2024-02-01T08:27:00Z">
              <w:r>
                <w:t>T</w:t>
              </w:r>
            </w:ins>
            <w:ins w:id="226" w:author="Richard Bradbury" w:date="2024-04-03T16:46:00Z">
              <w:r>
                <w:t>erm identifier</w:t>
              </w:r>
            </w:ins>
            <w:ins w:id="227" w:author="Iraj Sodagar [2]" w:date="2024-02-01T08:27:00Z">
              <w:r>
                <w:t xml:space="preserve"> </w:t>
              </w:r>
            </w:ins>
            <w:ins w:id="228" w:author="Iraj Sodagar [2]" w:date="2024-02-01T10:24:00Z">
              <w:r>
                <w:t>deprecated in this version of th</w:t>
              </w:r>
            </w:ins>
            <w:ins w:id="229" w:author="Iraj Sodagar [2]" w:date="2024-02-01T11:13:00Z">
              <w:r>
                <w:t>e present</w:t>
              </w:r>
            </w:ins>
            <w:ins w:id="230" w:author="Iraj Sodagar [2]" w:date="2024-02-01T10:24:00Z">
              <w:r>
                <w:t xml:space="preserve"> document.</w:t>
              </w:r>
            </w:ins>
          </w:p>
        </w:tc>
      </w:tr>
    </w:tbl>
    <w:p w14:paraId="5BEF4DBF" w14:textId="77777777" w:rsidR="00C84E1C" w:rsidRPr="00586B6B" w:rsidRDefault="00C84E1C" w:rsidP="00C84E1C">
      <w:pPr>
        <w:pStyle w:val="TAN"/>
        <w:keepNext w:val="0"/>
      </w:pPr>
    </w:p>
    <w:p w14:paraId="068682A4" w14:textId="77777777" w:rsidR="00C84E1C" w:rsidRPr="00586B6B" w:rsidRDefault="00C84E1C" w:rsidP="00C84E1C">
      <w:pPr>
        <w:pStyle w:val="Heading2"/>
      </w:pPr>
      <w:bookmarkStart w:id="231" w:name="_Toc68899639"/>
      <w:bookmarkStart w:id="232" w:name="_Toc71214390"/>
      <w:bookmarkStart w:id="233" w:name="_Toc71722064"/>
      <w:bookmarkStart w:id="234" w:name="_Toc74859116"/>
      <w:bookmarkStart w:id="235" w:name="_Toc123800864"/>
      <w:bookmarkStart w:id="236" w:name="_Toc68899610"/>
      <w:bookmarkStart w:id="237" w:name="_Toc71214361"/>
      <w:bookmarkStart w:id="238" w:name="_Toc71722035"/>
      <w:bookmarkStart w:id="239" w:name="_Toc74859087"/>
      <w:bookmarkStart w:id="240" w:name="_Toc123800820"/>
      <w:bookmarkEnd w:id="2"/>
      <w:r w:rsidRPr="00586B6B">
        <w:t>8.2</w:t>
      </w:r>
      <w:r w:rsidRPr="00586B6B">
        <w:tab/>
        <w:t xml:space="preserve">HTTP pull-based content ingest </w:t>
      </w:r>
      <w:proofErr w:type="gramStart"/>
      <w:r w:rsidRPr="00586B6B">
        <w:t>protocol</w:t>
      </w:r>
      <w:bookmarkEnd w:id="231"/>
      <w:bookmarkEnd w:id="232"/>
      <w:bookmarkEnd w:id="233"/>
      <w:bookmarkEnd w:id="234"/>
      <w:bookmarkEnd w:id="235"/>
      <w:proofErr w:type="gramEnd"/>
    </w:p>
    <w:p w14:paraId="4238494F" w14:textId="77777777" w:rsidR="001D5372" w:rsidRDefault="00046546" w:rsidP="00C84E1C">
      <w:pPr>
        <w:keepNext/>
        <w:keepLines/>
        <w:rPr>
          <w:ins w:id="241" w:author="Thomas Stockhammer" w:date="2024-05-22T19:07:00Z"/>
        </w:rPr>
      </w:pPr>
      <w:bookmarkStart w:id="242" w:name="_Toc68899640"/>
      <w:bookmarkStart w:id="243" w:name="_Toc71214391"/>
      <w:bookmarkStart w:id="244" w:name="_Toc71722065"/>
      <w:bookmarkStart w:id="245" w:name="_Toc74859117"/>
      <w:ins w:id="246" w:author="Thomas Stockhammer" w:date="2024-05-22T18:59:00Z">
        <w:r>
          <w:t xml:space="preserve">The following provisions shall apply </w:t>
        </w:r>
        <w:r>
          <w:t>i</w:t>
        </w:r>
      </w:ins>
      <w:del w:id="247" w:author="Thomas Stockhammer" w:date="2024-05-22T18:59:00Z">
        <w:r w:rsidR="00C84E1C" w:rsidDel="00046546">
          <w:delText>I</w:delText>
        </w:r>
      </w:del>
      <w:r w:rsidR="00C84E1C">
        <w:t xml:space="preserve">f </w:t>
      </w:r>
      <w:r w:rsidR="00C84E1C" w:rsidRPr="00321CDE">
        <w:rPr>
          <w:rStyle w:val="Codechar"/>
        </w:rPr>
        <w:t>IngestConfiguration.protocol</w:t>
      </w:r>
      <w:r w:rsidR="00C84E1C">
        <w:t xml:space="preserve"> is set </w:t>
      </w:r>
      <w:r w:rsidR="00C84E1C" w:rsidRPr="00E817AC">
        <w:t xml:space="preserve">to </w:t>
      </w:r>
      <w:ins w:id="248" w:author="Richard Bradbury" w:date="2024-04-03T16:47:00Z">
        <w:r w:rsidR="00C84E1C" w:rsidRPr="00E817AC">
          <w:rPr>
            <w:rStyle w:val="Codechar"/>
          </w:rPr>
          <w:t>urn:3gpp:5gms:content-protocol:http-pull</w:t>
        </w:r>
        <w:r w:rsidR="00C84E1C" w:rsidRPr="00E817AC">
          <w:t xml:space="preserve"> or to the </w:t>
        </w:r>
      </w:ins>
      <w:ins w:id="249" w:author="Richard Bradbury" w:date="2024-04-03T16:48:00Z">
        <w:r w:rsidR="00C84E1C" w:rsidRPr="00E817AC">
          <w:t>deprecated value</w:t>
        </w:r>
        <w:r w:rsidR="00C84E1C">
          <w:t xml:space="preserve"> </w:t>
        </w:r>
      </w:ins>
      <w:r w:rsidR="00C84E1C" w:rsidRPr="00321CDE">
        <w:rPr>
          <w:rStyle w:val="Codechar"/>
        </w:rPr>
        <w:t>urn:</w:t>
      </w:r>
      <w:ins w:id="250" w:author="Richard Bradbury" w:date="2024-04-03T16:48:00Z">
        <w:r w:rsidR="00C84E1C" w:rsidRPr="00321CDE">
          <w:rPr>
            <w:rStyle w:val="Codechar"/>
          </w:rPr>
          <w:t>‌</w:t>
        </w:r>
      </w:ins>
      <w:r w:rsidR="00C84E1C" w:rsidRPr="00321CDE">
        <w:rPr>
          <w:rStyle w:val="Codechar"/>
        </w:rPr>
        <w:t>3gpp:</w:t>
      </w:r>
      <w:ins w:id="251" w:author="Richard Bradbury" w:date="2024-04-03T16:48:00Z">
        <w:r w:rsidR="00C84E1C" w:rsidRPr="00321CDE">
          <w:rPr>
            <w:rStyle w:val="Codechar"/>
          </w:rPr>
          <w:t>‌</w:t>
        </w:r>
      </w:ins>
      <w:r w:rsidR="00C84E1C" w:rsidRPr="00321CDE">
        <w:rPr>
          <w:rStyle w:val="Codechar"/>
        </w:rPr>
        <w:t>5gms:</w:t>
      </w:r>
      <w:ins w:id="252" w:author="Richard Bradbury" w:date="2024-04-03T16:48:00Z">
        <w:r w:rsidR="00C84E1C" w:rsidRPr="00321CDE">
          <w:rPr>
            <w:rStyle w:val="Codechar"/>
          </w:rPr>
          <w:t>‌</w:t>
        </w:r>
      </w:ins>
      <w:r w:rsidR="00C84E1C" w:rsidRPr="00321CDE">
        <w:rPr>
          <w:rStyle w:val="Codechar"/>
        </w:rPr>
        <w:t>content-protocol:</w:t>
      </w:r>
      <w:ins w:id="253" w:author="Richard Bradbury" w:date="2024-04-03T16:48:00Z">
        <w:r w:rsidR="00C84E1C" w:rsidRPr="00321CDE">
          <w:rPr>
            <w:rStyle w:val="Codechar"/>
          </w:rPr>
          <w:t>‌</w:t>
        </w:r>
      </w:ins>
      <w:r w:rsidR="00C84E1C" w:rsidRPr="00321CDE">
        <w:rPr>
          <w:rStyle w:val="Codechar"/>
        </w:rPr>
        <w:t>http-pull</w:t>
      </w:r>
      <w:del w:id="254" w:author="Richard Bradbury" w:date="2023-11-16T21:28:00Z">
        <w:r w:rsidR="00C84E1C" w:rsidRPr="00321CDE" w:rsidDel="005C7CF9">
          <w:rPr>
            <w:rStyle w:val="Codechar"/>
          </w:rPr>
          <w:delText>-ingest</w:delText>
        </w:r>
      </w:del>
      <w:r w:rsidR="00C84E1C">
        <w:t xml:space="preserve"> in the Content Hosting Configuration, </w:t>
      </w:r>
    </w:p>
    <w:p w14:paraId="714E706B" w14:textId="0D974185" w:rsidR="00C84E1C" w:rsidRDefault="001D5372" w:rsidP="001D5372">
      <w:pPr>
        <w:pStyle w:val="B1"/>
        <w:rPr>
          <w:ins w:id="255" w:author="Richard Bradbury" w:date="2023-11-16T20:16:00Z"/>
        </w:rPr>
      </w:pPr>
      <w:ins w:id="256" w:author="Thomas Stockhammer" w:date="2024-05-22T19:07:00Z">
        <w:r>
          <w:t>-</w:t>
        </w:r>
        <w:r>
          <w:tab/>
        </w:r>
      </w:ins>
      <w:r w:rsidR="00C84E1C">
        <w:t xml:space="preserve">media resources shall be ingested by the 5GMSd AS </w:t>
      </w:r>
      <w:ins w:id="257" w:author="Richard Bradbury" w:date="2023-06-28T12:34:00Z">
        <w:r w:rsidR="00C84E1C">
          <w:t xml:space="preserve">from the 5GMSd Application Provider </w:t>
        </w:r>
      </w:ins>
      <w:r w:rsidR="00C84E1C">
        <w:t>using HTTP [</w:t>
      </w:r>
      <w:del w:id="258" w:author="Richard Bradbury (2023-08-17)" w:date="2023-08-17T16:11:00Z">
        <w:r w:rsidR="00C84E1C" w:rsidDel="008A758E">
          <w:delText>9</w:delText>
        </w:r>
      </w:del>
      <w:ins w:id="259" w:author="Spencer Dawkins " w:date="2023-08-21T20:25:00Z">
        <w:r w:rsidR="00C84E1C">
          <w:t>25</w:t>
        </w:r>
      </w:ins>
      <w:r w:rsidR="00C84E1C">
        <w:t>].</w:t>
      </w:r>
    </w:p>
    <w:p w14:paraId="693BA477" w14:textId="77777777" w:rsidR="00C84E1C" w:rsidRDefault="00C84E1C" w:rsidP="00C84E1C">
      <w:pPr>
        <w:pStyle w:val="NO"/>
        <w:rPr>
          <w:ins w:id="260" w:author="Richard Bradbury (2023-08-22)" w:date="2023-08-22T20:27:00Z"/>
        </w:rPr>
      </w:pPr>
      <w:ins w:id="261" w:author="Richard Bradbury (2023-08-22)" w:date="2023-08-22T20:27:00Z">
        <w:r>
          <w:t>NOTE</w:t>
        </w:r>
      </w:ins>
      <w:ins w:id="262" w:author="Richard Bradbury (2024-04-12)" w:date="2024-04-12T11:14:00Z">
        <w:r>
          <w:t> 0</w:t>
        </w:r>
      </w:ins>
      <w:ins w:id="263" w:author="Richard Bradbury (2023-08-22)" w:date="2023-08-22T20:27:00Z">
        <w:r>
          <w:t>:</w:t>
        </w:r>
        <w:r>
          <w:tab/>
          <w:t xml:space="preserve">Any supported HTTP protocol version may be used for </w:t>
        </w:r>
        <w:r w:rsidRPr="00586B6B">
          <w:t xml:space="preserve">HTTP pull-based content ingest </w:t>
        </w:r>
      </w:ins>
      <w:ins w:id="264" w:author="Richard Bradbury (2023-08-22)" w:date="2023-08-22T20:28:00Z">
        <w:r>
          <w:t>at reference point</w:t>
        </w:r>
      </w:ins>
      <w:ins w:id="265" w:author="Richard Bradbury (2023-08-22)" w:date="2023-08-22T20:27:00Z">
        <w:r>
          <w:t xml:space="preserve"> M2</w:t>
        </w:r>
      </w:ins>
      <w:ins w:id="266" w:author="Richard Bradbury (2023-08-22)" w:date="2023-08-22T20:28:00Z">
        <w:r>
          <w:t>d.</w:t>
        </w:r>
      </w:ins>
    </w:p>
    <w:p w14:paraId="0BE523DD" w14:textId="77777777" w:rsidR="00C84E1C" w:rsidRDefault="00C84E1C" w:rsidP="00C84E1C">
      <w:pPr>
        <w:pStyle w:val="B1"/>
        <w:keepNext/>
        <w:keepLines/>
        <w:rPr>
          <w:ins w:id="267" w:author="Richard Bradbury (2023-08-22)" w:date="2023-08-22T22:15:00Z"/>
        </w:rPr>
        <w:pPrChange w:id="268" w:author="Richard Bradbury" w:date="2023-11-16T21:49:00Z">
          <w:pPr>
            <w:keepNext/>
            <w:keepLines/>
          </w:pPr>
        </w:pPrChange>
      </w:pPr>
      <w:ins w:id="269" w:author="Richard Bradbury" w:date="2023-11-16T20:16:00Z">
        <w:r>
          <w:t>-</w:t>
        </w:r>
        <w:r>
          <w:tab/>
        </w:r>
      </w:ins>
      <w:del w:id="270" w:author="Richard Bradbury" w:date="2023-11-16T20:16:00Z">
        <w:r w:rsidDel="00DC3908">
          <w:delText xml:space="preserve"> </w:delText>
        </w:r>
      </w:del>
      <w:r>
        <w:t xml:space="preserve">The </w:t>
      </w:r>
      <w:r w:rsidRPr="00E817AC">
        <w:rPr>
          <w:rStyle w:val="Codechar"/>
        </w:rPr>
        <w:t>IngestConfiguration.</w:t>
      </w:r>
      <w:del w:id="271" w:author="iraj (2024-3-22)" w:date="2024-03-22T12:20:00Z">
        <w:r w:rsidRPr="00E817AC" w:rsidDel="00D87207">
          <w:rPr>
            <w:rStyle w:val="Codechar"/>
            <w:rPrChange w:id="272" w:author="iraj (2024-3-22)" w:date="2024-03-22T14:41:00Z">
              <w:rPr/>
            </w:rPrChange>
          </w:rPr>
          <w:delText>pull</w:delText>
        </w:r>
        <w:r w:rsidRPr="00E817AC" w:rsidDel="00D87207">
          <w:delText xml:space="preserve"> </w:delText>
        </w:r>
      </w:del>
      <w:ins w:id="273" w:author="iraj (2024-3-22)" w:date="2024-03-22T12:20:00Z">
        <w:r w:rsidRPr="00E817AC">
          <w:rPr>
            <w:rStyle w:val="Codechar"/>
          </w:rPr>
          <w:t>mode</w:t>
        </w:r>
        <w:r w:rsidRPr="00E817AC">
          <w:t xml:space="preserve"> </w:t>
        </w:r>
      </w:ins>
      <w:r w:rsidRPr="00E817AC">
        <w:t xml:space="preserve">property shall be set to </w:t>
      </w:r>
      <w:del w:id="274" w:author="iraj (2024-3-22)" w:date="2024-03-22T12:22:00Z">
        <w:r w:rsidRPr="00E817AC" w:rsidDel="00F33C3B">
          <w:rPr>
            <w:rStyle w:val="Codechar"/>
            <w:rPrChange w:id="275" w:author="iraj (2024-3-22)" w:date="2024-03-22T14:42:00Z">
              <w:rPr/>
            </w:rPrChange>
          </w:rPr>
          <w:delText>True</w:delText>
        </w:r>
      </w:del>
      <w:ins w:id="276" w:author="iraj (2024-3-22)" w:date="2024-03-22T12:22:00Z">
        <w:r w:rsidRPr="00E817AC">
          <w:rPr>
            <w:rStyle w:val="Codechar"/>
            <w:rPrChange w:id="277" w:author="iraj (2024-3-22)" w:date="2024-03-22T14:42:00Z">
              <w:rPr/>
            </w:rPrChange>
          </w:rPr>
          <w:t>PULL</w:t>
        </w:r>
      </w:ins>
      <w:r w:rsidRPr="00394BD5">
        <w:t>,</w:t>
      </w:r>
      <w:r>
        <w:t xml:space="preserve"> indicating that a Pull-based protocol is used.</w:t>
      </w:r>
    </w:p>
    <w:p w14:paraId="709D8935" w14:textId="77777777" w:rsidR="00C84E1C" w:rsidRDefault="00C84E1C" w:rsidP="00C84E1C">
      <w:pPr>
        <w:pStyle w:val="B1"/>
        <w:keepLines/>
        <w:pPrChange w:id="278" w:author="Richard Bradbury" w:date="2023-11-16T21:49:00Z">
          <w:pPr>
            <w:keepNext/>
            <w:keepLines/>
          </w:pPr>
        </w:pPrChange>
      </w:pPr>
      <w:ins w:id="279" w:author="Richard Bradbury (2023-08-22)" w:date="2023-08-22T22:15:00Z">
        <w:r>
          <w:t>-</w:t>
        </w:r>
      </w:ins>
      <w:ins w:id="280" w:author="Richard Bradbury (2023-08-22)" w:date="2023-08-22T22:16:00Z">
        <w:r>
          <w:tab/>
        </w:r>
      </w:ins>
      <w:del w:id="281" w:author="Richard Bradbury (2023-08-22)" w:date="2023-08-22T22:16:00Z">
        <w:r w:rsidDel="00C906BF">
          <w:delText xml:space="preserve"> </w:delText>
        </w:r>
      </w:del>
      <w:r>
        <w:t xml:space="preserve">The </w:t>
      </w:r>
      <w:r w:rsidRPr="00321CDE">
        <w:rPr>
          <w:rStyle w:val="Codechar"/>
        </w:rPr>
        <w:t>IngestConfiguration.baseURL</w:t>
      </w:r>
      <w:r>
        <w:t xml:space="preserve"> property shall point at the 5GMSd Application Provider's origin server, as specified in table 7.6.3.1</w:t>
      </w:r>
      <w:r>
        <w:noBreakHyphen/>
        <w:t>1, and may indicate the use of HTTPS [</w:t>
      </w:r>
      <w:del w:id="282" w:author="Richard Bradbury" w:date="2023-11-16T21:42:00Z">
        <w:r w:rsidDel="00F35DDC">
          <w:delText>16</w:delText>
        </w:r>
      </w:del>
      <w:ins w:id="283" w:author="Richard Bradbury" w:date="2023-11-16T21:42:00Z">
        <w:r>
          <w:t>30</w:t>
        </w:r>
      </w:ins>
      <w:r>
        <w:t>].</w:t>
      </w:r>
    </w:p>
    <w:p w14:paraId="66A5B1BC" w14:textId="77777777" w:rsidR="00C84E1C" w:rsidRDefault="00C84E1C" w:rsidP="00C84E1C">
      <w:pPr>
        <w:keepNext/>
      </w:pPr>
      <w:r>
        <w:t xml:space="preserve">When the 5GMSd AS receives a request for a media resource at interface M4d that cannot be satisfied from its content cache, the request shall be transformed into a corresponding HTTP </w:t>
      </w:r>
      <w:r>
        <w:rPr>
          <w:rStyle w:val="HTTPMethod"/>
        </w:rPr>
        <w:t>GET</w:t>
      </w:r>
      <w:r>
        <w:t xml:space="preserve"> request directed to the 5GMSd Application Provider's origin server via interface M2d as follows:</w:t>
      </w:r>
    </w:p>
    <w:p w14:paraId="7DA06052" w14:textId="77777777" w:rsidR="00C84E1C" w:rsidRDefault="00C84E1C" w:rsidP="00C84E1C">
      <w:pPr>
        <w:pStyle w:val="B1"/>
        <w:keepNext/>
      </w:pPr>
      <w:r>
        <w:t>1.</w:t>
      </w:r>
      <w:r>
        <w:tab/>
        <w:t xml:space="preserve">The prefix of the request URL indicated in the </w:t>
      </w:r>
      <w:r w:rsidRPr="00321CDE">
        <w:rPr>
          <w:rStyle w:val="Codechar"/>
        </w:rPr>
        <w:t>Distribution‌Configuration.‌baseURL</w:t>
      </w:r>
      <w:r>
        <w:t xml:space="preserve"> of the applicable Content Hosting Configuration is replaced with that of the corresponding </w:t>
      </w:r>
      <w:r w:rsidRPr="00321CDE">
        <w:rPr>
          <w:rStyle w:val="Codechar"/>
        </w:rPr>
        <w:t>Ingest‌Configuration‌.baseURL</w:t>
      </w:r>
      <w:r w:rsidRPr="006A653E">
        <w:t>.</w:t>
      </w:r>
    </w:p>
    <w:p w14:paraId="0C9C20A1" w14:textId="77777777" w:rsidR="00C84E1C" w:rsidRDefault="00C84E1C" w:rsidP="00C84E1C">
      <w:pPr>
        <w:pStyle w:val="NO"/>
      </w:pPr>
      <w:r>
        <w:t>NOTE 1:</w:t>
      </w:r>
      <w:r>
        <w:tab/>
        <w:t xml:space="preserve">It is the responsibility of the 5GMSd AF to assign unique M4d base URLs to each provisioned Content Hosting Configuration </w:t>
      </w:r>
      <w:proofErr w:type="gramStart"/>
      <w:r>
        <w:t>so as to</w:t>
      </w:r>
      <w:proofErr w:type="gramEnd"/>
      <w:r>
        <w:t xml:space="preserve"> ensure that this substitution is unambiguous.</w:t>
      </w:r>
    </w:p>
    <w:p w14:paraId="5C9C7742" w14:textId="77777777" w:rsidR="00C84E1C" w:rsidRPr="000E2778" w:rsidRDefault="00C84E1C" w:rsidP="00C84E1C">
      <w:pPr>
        <w:pStyle w:val="B1"/>
      </w:pPr>
      <w:r>
        <w:t>2.</w:t>
      </w:r>
      <w:r>
        <w:tab/>
        <w:t xml:space="preserve">The path rewrite rules (if provisioned in </w:t>
      </w:r>
      <w:r w:rsidRPr="00321CDE">
        <w:rPr>
          <w:rStyle w:val="Codechar"/>
        </w:rPr>
        <w:t>DistributionConfiguration.PathRewriteRules</w:t>
      </w:r>
      <w:r>
        <w:t xml:space="preserve">) are applied in strict order to the remainder of the request URL (i.e., the path segments following </w:t>
      </w:r>
      <w:r w:rsidRPr="00321CDE">
        <w:rPr>
          <w:rStyle w:val="Codechar"/>
        </w:rPr>
        <w:t>Distribution‌Configuration.‌baseURL</w:t>
      </w:r>
      <w:r w:rsidRPr="000E2778">
        <w:t>).</w:t>
      </w:r>
      <w:r>
        <w:t xml:space="preserve"> The </w:t>
      </w:r>
      <w:r w:rsidRPr="00321CDE">
        <w:rPr>
          <w:rStyle w:val="Codechar"/>
        </w:rPr>
        <w:t>requestPathPattern</w:t>
      </w:r>
      <w:r>
        <w:t xml:space="preserve"> of the first matching path rewrite rule is replaced with the corresponding </w:t>
      </w:r>
      <w:r w:rsidRPr="00321CDE">
        <w:rPr>
          <w:rStyle w:val="Codechar"/>
        </w:rPr>
        <w:t>mappedPath</w:t>
      </w:r>
      <w:r w:rsidRPr="000E2778">
        <w:t>.</w:t>
      </w:r>
    </w:p>
    <w:p w14:paraId="799816B5" w14:textId="77777777" w:rsidR="00C84E1C" w:rsidRPr="006436AF" w:rsidRDefault="00C84E1C" w:rsidP="00C84E1C">
      <w:bookmarkStart w:id="284" w:name="_Toc123800865"/>
      <w:r w:rsidRPr="006436AF">
        <w:t xml:space="preserve">In the case where the 5GMSd Application Provider's origin server issues an HTTP </w:t>
      </w:r>
      <w:r w:rsidRPr="00321CDE">
        <w:rPr>
          <w:rStyle w:val="Codechar"/>
        </w:rPr>
        <w:t>3xx</w:t>
      </w:r>
      <w:r w:rsidRPr="006436AF">
        <w:t xml:space="preserve"> redirect at reference point M2d pointing to another location, the 5GMSd AS shall issue an equivalent HTTP redirect to the Media Player via reference point M4d whose location is a dynamically generated M4d endpoint. Requests to this location shall be rewritten by the 5GMSd AS to the target location of the M2d redirection.</w:t>
      </w:r>
    </w:p>
    <w:p w14:paraId="5AAC27FF" w14:textId="77777777" w:rsidR="00C84E1C" w:rsidRPr="006436AF" w:rsidRDefault="00C84E1C" w:rsidP="00C84E1C">
      <w:pPr>
        <w:pStyle w:val="NO"/>
        <w:rPr>
          <w:rFonts w:eastAsia="Yu Gothic UI"/>
        </w:rPr>
      </w:pPr>
      <w:r w:rsidRPr="006436AF">
        <w:lastRenderedPageBreak/>
        <w:t>NOTE 2:</w:t>
      </w:r>
      <w:r w:rsidRPr="006436AF">
        <w:tab/>
        <w:t>This explicit handling of HTTP redirects received by the 5GMSd AS at reference point M2d ensures that it is not bypassed by the Media Player. The general concept underlying this is commonly referred to as a "reverse mapping rule" by HTTP reverse proxies.</w:t>
      </w:r>
    </w:p>
    <w:p w14:paraId="1987406C" w14:textId="77777777" w:rsidR="00C84E1C" w:rsidRPr="00586B6B" w:rsidRDefault="00C84E1C" w:rsidP="00C84E1C">
      <w:pPr>
        <w:pStyle w:val="Heading2"/>
      </w:pPr>
      <w:r w:rsidRPr="00586B6B">
        <w:t>8.3</w:t>
      </w:r>
      <w:r w:rsidRPr="00586B6B">
        <w:tab/>
        <w:t>DASH-IF push-based content ingest protocol</w:t>
      </w:r>
      <w:bookmarkEnd w:id="242"/>
      <w:bookmarkEnd w:id="243"/>
      <w:bookmarkEnd w:id="244"/>
      <w:bookmarkEnd w:id="245"/>
      <w:bookmarkEnd w:id="284"/>
    </w:p>
    <w:p w14:paraId="2D94D04A" w14:textId="77777777" w:rsidR="000D1ACD" w:rsidRDefault="005D6ECB" w:rsidP="00C84E1C">
      <w:pPr>
        <w:rPr>
          <w:ins w:id="285" w:author="Thomas Stockhammer" w:date="2024-05-22T19:14:00Z"/>
        </w:rPr>
      </w:pPr>
      <w:ins w:id="286" w:author="Thomas Stockhammer" w:date="2024-05-22T19:08:00Z">
        <w:r>
          <w:t xml:space="preserve">The following provisions shall apply </w:t>
        </w:r>
        <w:r>
          <w:t>i</w:t>
        </w:r>
      </w:ins>
      <w:del w:id="287" w:author="Thomas Stockhammer" w:date="2024-05-22T19:08:00Z">
        <w:r w:rsidR="00C84E1C" w:rsidDel="005D6ECB">
          <w:delText>I</w:delText>
        </w:r>
      </w:del>
      <w:r w:rsidR="00C84E1C">
        <w:t xml:space="preserve">f </w:t>
      </w:r>
      <w:r w:rsidR="00C84E1C" w:rsidRPr="00321CDE">
        <w:rPr>
          <w:rStyle w:val="Codechar"/>
        </w:rPr>
        <w:t>IngestConfiguration.protocol</w:t>
      </w:r>
      <w:r w:rsidR="00C84E1C">
        <w:t xml:space="preserve"> is set to </w:t>
      </w:r>
      <w:ins w:id="288" w:author="Iraj Sodagar [2]" w:date="2024-01-30T11:18:00Z">
        <w:r w:rsidR="00C84E1C" w:rsidRPr="00E817AC">
          <w:rPr>
            <w:rStyle w:val="Codechar"/>
          </w:rPr>
          <w:t>http://dashif.org/</w:t>
        </w:r>
      </w:ins>
      <w:ins w:id="289" w:author="Richard Bradbury (2024-04-09)" w:date="2024-04-09T10:48:00Z">
        <w:r w:rsidR="00C84E1C" w:rsidRPr="00E817AC">
          <w:rPr>
            <w:rStyle w:val="Codechar"/>
          </w:rPr>
          <w:t>‌</w:t>
        </w:r>
      </w:ins>
      <w:ins w:id="290" w:author="Iraj Sodagar [2]" w:date="2024-01-30T11:18:00Z">
        <w:r w:rsidR="00C84E1C" w:rsidRPr="00E817AC">
          <w:rPr>
            <w:rStyle w:val="Codechar"/>
          </w:rPr>
          <w:t>ingest/</w:t>
        </w:r>
      </w:ins>
      <w:ins w:id="291" w:author="Richard Bradbury (2024-04-09)" w:date="2024-04-09T10:48:00Z">
        <w:r w:rsidR="00C84E1C" w:rsidRPr="00E817AC">
          <w:rPr>
            <w:rStyle w:val="Codechar"/>
          </w:rPr>
          <w:t>‌</w:t>
        </w:r>
      </w:ins>
      <w:ins w:id="292" w:author="Iraj Sodagar [2]" w:date="2024-01-30T11:18:00Z">
        <w:r w:rsidR="00C84E1C" w:rsidRPr="00E817AC">
          <w:rPr>
            <w:rStyle w:val="Codechar"/>
          </w:rPr>
          <w:t>v1.2</w:t>
        </w:r>
      </w:ins>
      <w:ins w:id="293" w:author="Richard Bradbury (2024-04-09)" w:date="2024-04-09T10:48:00Z">
        <w:r w:rsidR="00C84E1C" w:rsidRPr="00E817AC">
          <w:rPr>
            <w:rStyle w:val="Codechar"/>
          </w:rPr>
          <w:t>‌</w:t>
        </w:r>
      </w:ins>
      <w:ins w:id="294" w:author="Richard Bradbury" w:date="2024-04-03T17:08:00Z">
        <w:r w:rsidR="00C84E1C" w:rsidRPr="00E817AC">
          <w:rPr>
            <w:rStyle w:val="Codechar"/>
          </w:rPr>
          <w:t>/interface-1</w:t>
        </w:r>
      </w:ins>
      <w:ins w:id="295" w:author="Richard Bradbury (2024-04-09)" w:date="2024-04-09T10:48:00Z">
        <w:r w:rsidR="00C84E1C" w:rsidRPr="00E817AC">
          <w:t xml:space="preserve"> or </w:t>
        </w:r>
        <w:r w:rsidR="00C84E1C" w:rsidRPr="00E817AC">
          <w:rPr>
            <w:rStyle w:val="Codechar"/>
          </w:rPr>
          <w:t>http://dashif.org/</w:t>
        </w:r>
      </w:ins>
      <w:ins w:id="296" w:author="Richard Bradbury (2024-04-09)" w:date="2024-04-09T10:49:00Z">
        <w:r w:rsidR="00C84E1C" w:rsidRPr="00E817AC">
          <w:rPr>
            <w:rStyle w:val="Codechar"/>
          </w:rPr>
          <w:t>‌</w:t>
        </w:r>
      </w:ins>
      <w:ins w:id="297" w:author="Richard Bradbury (2024-04-09)" w:date="2024-04-09T10:48:00Z">
        <w:r w:rsidR="00C84E1C" w:rsidRPr="00E817AC">
          <w:rPr>
            <w:rStyle w:val="Codechar"/>
          </w:rPr>
          <w:t>ingest/</w:t>
        </w:r>
      </w:ins>
      <w:ins w:id="298" w:author="Richard Bradbury (2024-04-09)" w:date="2024-04-09T10:49:00Z">
        <w:r w:rsidR="00C84E1C" w:rsidRPr="00E817AC">
          <w:rPr>
            <w:rStyle w:val="Codechar"/>
          </w:rPr>
          <w:t>‌</w:t>
        </w:r>
      </w:ins>
      <w:ins w:id="299" w:author="Richard Bradbury (2024-04-09)" w:date="2024-04-09T10:48:00Z">
        <w:r w:rsidR="00C84E1C" w:rsidRPr="00E817AC">
          <w:rPr>
            <w:rStyle w:val="Codechar"/>
          </w:rPr>
          <w:t>v1.2/</w:t>
        </w:r>
      </w:ins>
      <w:ins w:id="300" w:author="Richard Bradbury (2024-04-09)" w:date="2024-04-09T10:49:00Z">
        <w:r w:rsidR="00C84E1C" w:rsidRPr="00E817AC">
          <w:rPr>
            <w:rStyle w:val="Codechar"/>
          </w:rPr>
          <w:t>‌</w:t>
        </w:r>
      </w:ins>
      <w:ins w:id="301" w:author="Richard Bradbury (2024-04-09)" w:date="2024-04-09T10:48:00Z">
        <w:r w:rsidR="00C84E1C" w:rsidRPr="00E817AC">
          <w:rPr>
            <w:rStyle w:val="Codechar"/>
          </w:rPr>
          <w:t>interface-2</w:t>
        </w:r>
      </w:ins>
      <w:ins w:id="302" w:author="Richard Bradbury" w:date="2024-04-03T16:46:00Z">
        <w:r w:rsidR="00C84E1C" w:rsidRPr="00E817AC">
          <w:t xml:space="preserve"> or to the deprecated </w:t>
        </w:r>
      </w:ins>
      <w:ins w:id="303" w:author="Richard Bradbury" w:date="2024-04-03T16:48:00Z">
        <w:r w:rsidR="00C84E1C" w:rsidRPr="00E817AC">
          <w:t>value</w:t>
        </w:r>
      </w:ins>
      <w:ins w:id="304" w:author="Richard Bradbury" w:date="2024-04-03T16:46:00Z">
        <w:r w:rsidR="00C84E1C" w:rsidRPr="00E817AC">
          <w:t xml:space="preserve"> </w:t>
        </w:r>
      </w:ins>
      <w:r w:rsidR="00C84E1C" w:rsidRPr="00E817AC">
        <w:rPr>
          <w:rStyle w:val="Codechar"/>
        </w:rPr>
        <w:t>urn:</w:t>
      </w:r>
      <w:ins w:id="305" w:author="Richard Bradbury" w:date="2024-04-03T16:48:00Z">
        <w:r w:rsidR="00C84E1C" w:rsidRPr="00E817AC">
          <w:rPr>
            <w:rStyle w:val="Codechar"/>
          </w:rPr>
          <w:t>‌</w:t>
        </w:r>
      </w:ins>
      <w:r w:rsidR="00C84E1C" w:rsidRPr="00E817AC">
        <w:rPr>
          <w:rStyle w:val="Codechar"/>
        </w:rPr>
        <w:t>3gpp:</w:t>
      </w:r>
      <w:ins w:id="306" w:author="Richard Bradbury" w:date="2024-04-03T16:48:00Z">
        <w:r w:rsidR="00C84E1C" w:rsidRPr="00E817AC">
          <w:rPr>
            <w:rStyle w:val="Codechar"/>
          </w:rPr>
          <w:t>‌</w:t>
        </w:r>
      </w:ins>
      <w:r w:rsidR="00C84E1C" w:rsidRPr="00E817AC">
        <w:rPr>
          <w:rStyle w:val="Codechar"/>
        </w:rPr>
        <w:t>5gms:</w:t>
      </w:r>
      <w:ins w:id="307" w:author="Richard Bradbury" w:date="2024-04-03T16:48:00Z">
        <w:r w:rsidR="00C84E1C" w:rsidRPr="00E817AC">
          <w:rPr>
            <w:rStyle w:val="Codechar"/>
          </w:rPr>
          <w:t>‌</w:t>
        </w:r>
      </w:ins>
      <w:r w:rsidR="00C84E1C" w:rsidRPr="00E817AC">
        <w:rPr>
          <w:rStyle w:val="Codechar"/>
        </w:rPr>
        <w:t>content-protocol:</w:t>
      </w:r>
      <w:ins w:id="308" w:author="Richard Bradbury" w:date="2024-04-03T16:48:00Z">
        <w:r w:rsidR="00C84E1C" w:rsidRPr="00E817AC">
          <w:rPr>
            <w:rStyle w:val="Codechar"/>
          </w:rPr>
          <w:t>‌</w:t>
        </w:r>
      </w:ins>
      <w:r w:rsidR="00C84E1C" w:rsidRPr="00E817AC">
        <w:rPr>
          <w:rStyle w:val="Codechar"/>
        </w:rPr>
        <w:t>dash-if-ingest</w:t>
      </w:r>
      <w:r w:rsidR="00C84E1C" w:rsidRPr="00E817AC">
        <w:t xml:space="preserve"> in the Content Hosting Configuration, </w:t>
      </w:r>
    </w:p>
    <w:p w14:paraId="74BF4074" w14:textId="77A8F39E" w:rsidR="00C84E1C" w:rsidRDefault="00C84E1C" w:rsidP="000D1ACD">
      <w:pPr>
        <w:pStyle w:val="B1"/>
        <w:numPr>
          <w:ilvl w:val="0"/>
          <w:numId w:val="7"/>
        </w:numPr>
      </w:pPr>
      <w:del w:id="309" w:author="Thomas Stockhammer" w:date="2024-05-22T19:15:00Z">
        <w:r w:rsidRPr="00E817AC" w:rsidDel="00584BA7">
          <w:delText xml:space="preserve">media </w:delText>
        </w:r>
      </w:del>
      <w:ins w:id="310" w:author="Thomas Stockhammer" w:date="2024-05-22T19:15:00Z">
        <w:r w:rsidR="00584BA7">
          <w:t>M</w:t>
        </w:r>
        <w:r w:rsidR="00584BA7" w:rsidRPr="00E817AC">
          <w:t xml:space="preserve">edia </w:t>
        </w:r>
      </w:ins>
      <w:r w:rsidRPr="00E817AC">
        <w:t xml:space="preserve">resources shall be </w:t>
      </w:r>
      <w:del w:id="311" w:author="Richard Bradbury" w:date="2023-06-28T12:34:00Z">
        <w:r w:rsidRPr="00E817AC" w:rsidDel="00767D93">
          <w:delText>ingested</w:delText>
        </w:r>
      </w:del>
      <w:ins w:id="312" w:author="Richard Bradbury" w:date="2023-06-28T12:34:00Z">
        <w:r w:rsidRPr="00E817AC">
          <w:t>published</w:t>
        </w:r>
      </w:ins>
      <w:r w:rsidRPr="00E817AC">
        <w:t xml:space="preserve"> by the</w:t>
      </w:r>
      <w:r>
        <w:t xml:space="preserve"> </w:t>
      </w:r>
      <w:ins w:id="313" w:author="Richard Bradbury" w:date="2023-06-28T12:34:00Z">
        <w:r>
          <w:t xml:space="preserve">5GMSd Application Provider to the </w:t>
        </w:r>
      </w:ins>
      <w:r>
        <w:t>5GMSd AS as specified by the DASH</w:t>
      </w:r>
      <w:r>
        <w:noBreakHyphen/>
        <w:t>IF Live Media Ingest specification</w:t>
      </w:r>
      <w:del w:id="314" w:author="Richard Bradbury" w:date="2023-06-28T12:32:00Z">
        <w:r w:rsidDel="00767D93">
          <w:delText xml:space="preserve"> </w:delText>
        </w:r>
      </w:del>
      <w:ins w:id="315" w:author="Richard Bradbury" w:date="2023-06-28T12:32:00Z">
        <w:r>
          <w:t> </w:t>
        </w:r>
      </w:ins>
      <w:r>
        <w:t>[3].</w:t>
      </w:r>
    </w:p>
    <w:p w14:paraId="68189E72" w14:textId="77777777" w:rsidR="00C84E1C" w:rsidRDefault="00C84E1C" w:rsidP="00C84E1C">
      <w:pPr>
        <w:pStyle w:val="NO"/>
        <w:rPr>
          <w:ins w:id="316" w:author="Richard Bradbury" w:date="2023-11-16T20:17:00Z"/>
        </w:rPr>
      </w:pPr>
      <w:ins w:id="317" w:author="Spencer Dawkins " w:date="2023-08-21T21:32:00Z">
        <w:r>
          <w:t>NOTE:</w:t>
        </w:r>
        <w:r>
          <w:tab/>
        </w:r>
      </w:ins>
      <w:ins w:id="318" w:author="Richard Bradbury (2023-08-22)" w:date="2023-08-22T20:30:00Z">
        <w:r>
          <w:t>The protocol in </w:t>
        </w:r>
      </w:ins>
      <w:ins w:id="319" w:author="Spencer Dawkins " w:date="2023-08-21T21:32:00Z">
        <w:r>
          <w:t xml:space="preserve">[3] is </w:t>
        </w:r>
      </w:ins>
      <w:ins w:id="320" w:author="Richard Bradbury (2024-04-12)" w:date="2024-04-12T11:25:00Z">
        <w:r>
          <w:t>specified</w:t>
        </w:r>
      </w:ins>
      <w:ins w:id="321" w:author="Spencer Dawkins " w:date="2023-08-21T21:32:00Z">
        <w:r>
          <w:t xml:space="preserve"> for </w:t>
        </w:r>
      </w:ins>
      <w:ins w:id="322" w:author="Richard Bradbury (2024-04-12)" w:date="2024-04-12T11:25:00Z">
        <w:r>
          <w:t xml:space="preserve">use </w:t>
        </w:r>
      </w:ins>
      <w:ins w:id="323" w:author="Richard Bradbury (2024-04-12)" w:date="2024-04-12T11:26:00Z">
        <w:r>
          <w:t xml:space="preserve">with </w:t>
        </w:r>
      </w:ins>
      <w:ins w:id="324" w:author="Spencer Dawkins " w:date="2023-08-21T21:32:00Z">
        <w:r>
          <w:t>HTTP/1.1</w:t>
        </w:r>
      </w:ins>
      <w:ins w:id="325" w:author="Richard Bradbury (2023-08-22)" w:date="2023-08-22T20:37:00Z">
        <w:r>
          <w:t> [24]</w:t>
        </w:r>
      </w:ins>
      <w:ins w:id="326" w:author="Spencer Dawkins " w:date="2023-08-21T21:32:00Z">
        <w:r>
          <w:t xml:space="preserve"> only.</w:t>
        </w:r>
      </w:ins>
    </w:p>
    <w:p w14:paraId="32645986" w14:textId="77777777" w:rsidR="00C84E1C" w:rsidRDefault="00C84E1C" w:rsidP="00C84E1C">
      <w:pPr>
        <w:pStyle w:val="B1"/>
        <w:keepNext/>
        <w:rPr>
          <w:ins w:id="327" w:author="Richard Bradbury (2023-08-22)" w:date="2023-08-22T22:16:00Z"/>
        </w:rPr>
        <w:pPrChange w:id="328" w:author="Richard Bradbury" w:date="2023-11-16T21:49:00Z">
          <w:pPr/>
        </w:pPrChange>
      </w:pPr>
      <w:ins w:id="329" w:author="Richard Bradbury" w:date="2023-11-16T20:17:00Z">
        <w:r>
          <w:t>-</w:t>
        </w:r>
        <w:r>
          <w:tab/>
        </w:r>
      </w:ins>
      <w:del w:id="330" w:author="Richard Bradbury" w:date="2023-11-16T20:17:00Z">
        <w:r w:rsidDel="00DC3908">
          <w:delText xml:space="preserve"> </w:delText>
        </w:r>
      </w:del>
      <w:r>
        <w:t xml:space="preserve">The </w:t>
      </w:r>
      <w:r w:rsidRPr="00905D0F">
        <w:rPr>
          <w:rStyle w:val="Codechar"/>
        </w:rPr>
        <w:t>IngestConfiguration.</w:t>
      </w:r>
      <w:del w:id="331" w:author="iraj (2024-3-22)" w:date="2024-03-22T12:21:00Z">
        <w:r w:rsidRPr="00905D0F" w:rsidDel="00F30658">
          <w:rPr>
            <w:rStyle w:val="Codechar"/>
            <w:rPrChange w:id="332" w:author="iraj (2024-3-22)" w:date="2024-03-22T14:42:00Z">
              <w:rPr/>
            </w:rPrChange>
          </w:rPr>
          <w:delText>pull</w:delText>
        </w:r>
      </w:del>
      <w:ins w:id="333" w:author="iraj (2024-3-22)" w:date="2024-03-22T12:21:00Z">
        <w:r w:rsidRPr="00905D0F">
          <w:rPr>
            <w:rStyle w:val="Codechar"/>
          </w:rPr>
          <w:t>mode</w:t>
        </w:r>
      </w:ins>
      <w:ins w:id="334" w:author="Richard Bradbury (2024-04-11)" w:date="2024-04-11T11:36:00Z">
        <w:r w:rsidRPr="00905D0F">
          <w:rPr>
            <w:rStyle w:val="Codechar"/>
          </w:rPr>
          <w:t xml:space="preserve"> </w:t>
        </w:r>
      </w:ins>
      <w:r w:rsidRPr="00905D0F">
        <w:t xml:space="preserve">property shall be set to </w:t>
      </w:r>
      <w:del w:id="335" w:author="iraj (2024-3-22)" w:date="2024-03-22T12:21:00Z">
        <w:r w:rsidRPr="00905D0F" w:rsidDel="00F2023B">
          <w:delText>False</w:delText>
        </w:r>
      </w:del>
      <w:ins w:id="336" w:author="iraj (2024-3-22)" w:date="2024-03-22T12:22:00Z">
        <w:r w:rsidRPr="00905D0F">
          <w:rPr>
            <w:rStyle w:val="Codechar"/>
          </w:rPr>
          <w:t>PUSH</w:t>
        </w:r>
      </w:ins>
      <w:r w:rsidRPr="00905D0F">
        <w:t>, indicating</w:t>
      </w:r>
      <w:r>
        <w:t xml:space="preserve"> that a </w:t>
      </w:r>
      <w:del w:id="337" w:author="Richard Bradbury" w:date="2024-04-03T16:51:00Z">
        <w:r w:rsidDel="00560F6C">
          <w:delText>P</w:delText>
        </w:r>
      </w:del>
      <w:ins w:id="338" w:author="Richard Bradbury" w:date="2024-04-03T16:51:00Z">
        <w:r>
          <w:t>p</w:t>
        </w:r>
      </w:ins>
      <w:r>
        <w:t>ush-based protocol is used.</w:t>
      </w:r>
    </w:p>
    <w:p w14:paraId="4ECB46AA" w14:textId="77777777" w:rsidR="00C84E1C" w:rsidRDefault="00C84E1C" w:rsidP="00C84E1C">
      <w:pPr>
        <w:pStyle w:val="B1"/>
        <w:pPrChange w:id="339" w:author="Richard Bradbury (2023-08-22)" w:date="2023-08-22T22:16:00Z">
          <w:pPr/>
        </w:pPrChange>
      </w:pPr>
      <w:ins w:id="340" w:author="Richard Bradbury (2023-08-22)" w:date="2023-08-22T22:16:00Z">
        <w:r>
          <w:t>-</w:t>
        </w:r>
        <w:r>
          <w:tab/>
        </w:r>
      </w:ins>
      <w:del w:id="341" w:author="Richard Bradbury (2023-08-22)" w:date="2023-08-22T22:16:00Z">
        <w:r w:rsidDel="00C906BF">
          <w:delText xml:space="preserve"> </w:delText>
        </w:r>
      </w:del>
      <w:r>
        <w:t xml:space="preserve">The </w:t>
      </w:r>
      <w:r w:rsidRPr="00321CDE">
        <w:rPr>
          <w:rStyle w:val="Codechar"/>
        </w:rPr>
        <w:t>IngestConfiguration.baseURL</w:t>
      </w:r>
      <w:r>
        <w:t xml:space="preserve"> property shall be set by the 5GMSd AF to the base URL that is to be used by the 5GMSd Application Provider to upload the DASH segments and MPD(s) to the 5GMSd AS at reference point M2d.</w:t>
      </w:r>
    </w:p>
    <w:p w14:paraId="6762D18E" w14:textId="77777777" w:rsidR="00C84E1C" w:rsidRDefault="00C84E1C" w:rsidP="00C84E1C">
      <w:pPr>
        <w:pStyle w:val="Heading2"/>
        <w:rPr>
          <w:ins w:id="342" w:author="Thomas Stockhammer [2]" w:date="2023-11-16T20:37:00Z"/>
        </w:rPr>
      </w:pPr>
      <w:bookmarkStart w:id="343" w:name="_Hlk151059447"/>
      <w:ins w:id="344" w:author="Thomas Stockhammer [2]" w:date="2023-11-16T20:37:00Z">
        <w:r>
          <w:t>8.</w:t>
        </w:r>
      </w:ins>
      <w:ins w:id="345" w:author="Richard Bradbury" w:date="2023-11-16T21:06:00Z">
        <w:r>
          <w:t>4</w:t>
        </w:r>
      </w:ins>
      <w:ins w:id="346" w:author="Thomas Stockhammer [2]" w:date="2023-11-16T20:37:00Z">
        <w:r>
          <w:tab/>
        </w:r>
        <w:r w:rsidRPr="00586B6B">
          <w:t xml:space="preserve">HTTP </w:t>
        </w:r>
        <w:r>
          <w:t xml:space="preserve">low-latency </w:t>
        </w:r>
        <w:r w:rsidRPr="00586B6B">
          <w:t xml:space="preserve">pull-based content ingest </w:t>
        </w:r>
        <w:proofErr w:type="gramStart"/>
        <w:r w:rsidRPr="00586B6B">
          <w:t>protocol</w:t>
        </w:r>
        <w:proofErr w:type="gramEnd"/>
      </w:ins>
    </w:p>
    <w:p w14:paraId="550E20B5" w14:textId="4EEC1446" w:rsidR="00C84E1C" w:rsidRDefault="00430391" w:rsidP="00C84E1C">
      <w:pPr>
        <w:keepNext/>
        <w:keepLines/>
        <w:rPr>
          <w:ins w:id="347" w:author="Thomas Stockhammer [2]" w:date="2023-11-16T20:37:00Z"/>
        </w:rPr>
      </w:pPr>
      <w:ins w:id="348" w:author="Thomas Stockhammer" w:date="2024-05-22T19:16:00Z">
        <w:r>
          <w:t>The provisions specified in clause 8.</w:t>
        </w:r>
        <w:r w:rsidR="00F458E3">
          <w:t>2</w:t>
        </w:r>
        <w:r>
          <w:t xml:space="preserve"> shall apply </w:t>
        </w:r>
        <w:r>
          <w:t>i</w:t>
        </w:r>
      </w:ins>
      <w:ins w:id="349" w:author="Thomas Stockhammer [2]" w:date="2023-11-16T20:37:00Z">
        <w:del w:id="350" w:author="Thomas Stockhammer" w:date="2024-05-22T19:16:00Z">
          <w:r w:rsidR="00C84E1C" w:rsidDel="00430391">
            <w:delText>I</w:delText>
          </w:r>
        </w:del>
        <w:r w:rsidR="00C84E1C">
          <w:t xml:space="preserve">f </w:t>
        </w:r>
        <w:r w:rsidR="00C84E1C" w:rsidRPr="00321CDE">
          <w:rPr>
            <w:rStyle w:val="Codechar"/>
          </w:rPr>
          <w:t>IngestConfiguration.protocol</w:t>
        </w:r>
        <w:r w:rsidR="00C84E1C">
          <w:t xml:space="preserve"> is set to </w:t>
        </w:r>
        <w:r w:rsidR="00C84E1C" w:rsidRPr="00321CDE">
          <w:rPr>
            <w:rStyle w:val="Codechar"/>
          </w:rPr>
          <w:t>urn:3gpp:5gms:content-protocol:http-ll-pull</w:t>
        </w:r>
        <w:del w:id="351" w:author="Thomas Stockhammer" w:date="2024-05-22T19:16:00Z">
          <w:r w:rsidR="00C84E1C" w:rsidDel="00F458E3">
            <w:delText xml:space="preserve"> the procedures defined in clause</w:delText>
          </w:r>
        </w:del>
      </w:ins>
      <w:ins w:id="352" w:author="Richard Bradbury" w:date="2023-11-16T21:30:00Z">
        <w:del w:id="353" w:author="Thomas Stockhammer" w:date="2024-05-22T19:16:00Z">
          <w:r w:rsidR="00C84E1C" w:rsidDel="00F458E3">
            <w:delText> </w:delText>
          </w:r>
        </w:del>
      </w:ins>
      <w:ins w:id="354" w:author="Thomas Stockhammer [2]" w:date="2023-11-16T20:37:00Z">
        <w:del w:id="355" w:author="Thomas Stockhammer" w:date="2024-05-22T19:16:00Z">
          <w:r w:rsidR="00C84E1C" w:rsidDel="00F458E3">
            <w:delText>8.2 shall apply</w:delText>
          </w:r>
        </w:del>
        <w:r w:rsidR="00C84E1C">
          <w:t>.</w:t>
        </w:r>
      </w:ins>
    </w:p>
    <w:p w14:paraId="56835B7E" w14:textId="77777777" w:rsidR="00C141A0" w:rsidRDefault="00C141A0" w:rsidP="00C141A0">
      <w:pPr>
        <w:keepNext/>
        <w:keepLines/>
        <w:rPr>
          <w:ins w:id="356" w:author="Thomas Stockhammer" w:date="2024-05-23T04:42:00Z"/>
        </w:rPr>
      </w:pPr>
      <w:ins w:id="357" w:author="Thomas Stockhammer" w:date="2024-05-23T04:42:00Z">
        <w:r w:rsidRPr="00B53C6B">
          <w:t>In addition</w:t>
        </w:r>
        <w:r>
          <w:t>, if</w:t>
        </w:r>
        <w:r w:rsidRPr="00B53C6B">
          <w:t xml:space="preserve"> HTTP/1.1 [24] is used by at reference point M2d, </w:t>
        </w:r>
      </w:ins>
    </w:p>
    <w:p w14:paraId="0859D734" w14:textId="77777777" w:rsidR="00C141A0" w:rsidRPr="00B53C6B" w:rsidRDefault="00C141A0" w:rsidP="00C141A0">
      <w:pPr>
        <w:pStyle w:val="B1"/>
        <w:rPr>
          <w:ins w:id="358" w:author="Thomas Stockhammer" w:date="2024-05-23T04:42:00Z"/>
        </w:rPr>
      </w:pPr>
      <w:ins w:id="359" w:author="Thomas Stockhammer" w:date="2024-05-23T04:42:00Z">
        <w:r>
          <w:t>-</w:t>
        </w:r>
        <w:r>
          <w:tab/>
        </w:r>
        <w:r w:rsidRPr="00D06ADA">
          <w:t>The requesting 5GMSd AS shall make partially received media segments available immediately for retrieval by 5GMS Clients at reference point M4d instead of waiting until the full segment is received.</w:t>
        </w:r>
      </w:ins>
    </w:p>
    <w:p w14:paraId="79A1A4FA" w14:textId="77777777" w:rsidR="00C141A0" w:rsidRPr="00B53C6B" w:rsidRDefault="00C141A0" w:rsidP="00C141A0">
      <w:pPr>
        <w:pStyle w:val="B1"/>
        <w:rPr>
          <w:ins w:id="360" w:author="Thomas Stockhammer" w:date="2024-05-23T04:42:00Z"/>
        </w:rPr>
      </w:pPr>
      <w:ins w:id="361" w:author="Thomas Stockhammer" w:date="2024-05-23T04:42:00Z">
        <w:r>
          <w:t>-</w:t>
        </w:r>
        <w:r>
          <w:tab/>
        </w:r>
        <w:r w:rsidRPr="00B53C6B">
          <w:t xml:space="preserve">the 5GMSd Application Provider </w:t>
        </w:r>
        <w:r>
          <w:t>should</w:t>
        </w:r>
        <w:r w:rsidRPr="00B53C6B">
          <w:t xml:space="preserve"> use HTTP chunked transfer coding as defined in section 7.1 of [24]. </w:t>
        </w:r>
        <w:r>
          <w:t>In this case, t</w:t>
        </w:r>
        <w:r w:rsidRPr="00B53C6B">
          <w:t xml:space="preserve">he </w:t>
        </w:r>
        <w:r w:rsidRPr="00B53C6B">
          <w:t>requesting 5GMSd AS shall accept chunked HTTP/1.1 response messages and shall make partially received media segments (i.e., HTTP Chunks) available immediately for retrieval by 5GMS Clients at reference point M4d instead of waiting until the full segment is received.</w:t>
        </w:r>
      </w:ins>
    </w:p>
    <w:p w14:paraId="494308C6" w14:textId="05D7666F" w:rsidR="00C141A0" w:rsidRPr="00B53C6B" w:rsidRDefault="00C141A0" w:rsidP="00C141A0">
      <w:pPr>
        <w:pStyle w:val="B1"/>
        <w:rPr>
          <w:ins w:id="362" w:author="Thomas Stockhammer" w:date="2024-05-23T04:42:00Z"/>
        </w:rPr>
      </w:pPr>
      <w:ins w:id="363" w:author="Thomas Stockhammer" w:date="2024-05-23T04:42:00Z">
        <w:r w:rsidRPr="00B53C6B">
          <w:t>-</w:t>
        </w:r>
        <w:r w:rsidRPr="00B53C6B">
          <w:tab/>
          <w:t xml:space="preserve">If the DASH-IF Low Latency mode as defined in [DASH-IF-LL] is used, then the content is packaged as a series of CMAF Segments [40]. </w:t>
        </w:r>
        <w:r>
          <w:t>Further, e</w:t>
        </w:r>
        <w:r w:rsidRPr="00B53C6B">
          <w:t xml:space="preserve">ach CMAF Segment </w:t>
        </w:r>
      </w:ins>
      <w:ins w:id="364" w:author="Thomas Stockhammer" w:date="2024-05-23T04:43:00Z">
        <w:r>
          <w:t>is typically</w:t>
        </w:r>
      </w:ins>
      <w:ins w:id="365" w:author="Thomas Stockhammer" w:date="2024-05-23T04:42:00Z">
        <w:r w:rsidRPr="00B53C6B">
          <w:t xml:space="preserve"> subdivided into </w:t>
        </w:r>
      </w:ins>
      <w:ins w:id="366" w:author="Thomas Stockhammer" w:date="2024-05-23T04:43:00Z">
        <w:r w:rsidR="00324061">
          <w:t xml:space="preserve">one or more </w:t>
        </w:r>
      </w:ins>
      <w:ins w:id="367" w:author="Thomas Stockhammer" w:date="2024-05-23T04:42:00Z">
        <w:r w:rsidRPr="00B53C6B">
          <w:t>multiple CMAF Chunks</w:t>
        </w:r>
        <w:r>
          <w:t xml:space="preserve"> to support low-latency content generation</w:t>
        </w:r>
        <w:r w:rsidRPr="00B53C6B">
          <w:t xml:space="preserve">. </w:t>
        </w:r>
        <w:proofErr w:type="gramStart"/>
        <w:r w:rsidRPr="00B53C6B">
          <w:t>In order to</w:t>
        </w:r>
        <w:proofErr w:type="gramEnd"/>
        <w:r w:rsidRPr="00B53C6B">
          <w:t xml:space="preserve"> minimize the latency, according to [3], </w:t>
        </w:r>
        <w:r w:rsidRPr="00B53C6B">
          <w:t>each HTTP Chunk should contain at most one CMAF Chunk.</w:t>
        </w:r>
      </w:ins>
    </w:p>
    <w:p w14:paraId="2BB47ACF" w14:textId="77777777" w:rsidR="00C141A0" w:rsidRDefault="00C141A0" w:rsidP="00C141A0">
      <w:pPr>
        <w:pStyle w:val="NO"/>
        <w:rPr>
          <w:ins w:id="368" w:author="Thomas Stockhammer" w:date="2024-05-23T04:42:00Z"/>
        </w:rPr>
      </w:pPr>
      <w:ins w:id="369" w:author="Thomas Stockhammer" w:date="2024-05-23T04:42:00Z">
        <w:r w:rsidRPr="00B53C6B">
          <w:t>NOTE: Usage of HTTP/2.0 at reference point M2d is for future study.</w:t>
        </w:r>
      </w:ins>
    </w:p>
    <w:bookmarkEnd w:id="343"/>
    <w:p w14:paraId="10532695" w14:textId="77777777" w:rsidR="00C84E1C" w:rsidRPr="00905D0F" w:rsidRDefault="00C84E1C" w:rsidP="00C84E1C">
      <w:pPr>
        <w:pStyle w:val="Heading2"/>
        <w:rPr>
          <w:ins w:id="370" w:author="Iraj Sodagar [2]" w:date="2023-06-28T00:35:00Z"/>
        </w:rPr>
      </w:pPr>
      <w:ins w:id="371" w:author="Iraj Sodagar [2]" w:date="2023-06-28T00:35:00Z">
        <w:r w:rsidRPr="00586B6B">
          <w:t>8.</w:t>
        </w:r>
      </w:ins>
      <w:ins w:id="372" w:author="Richard Bradbury" w:date="2023-11-16T21:06:00Z">
        <w:r>
          <w:t>5</w:t>
        </w:r>
      </w:ins>
      <w:ins w:id="373" w:author="Iraj Sodagar [2]" w:date="2023-06-28T00:35:00Z">
        <w:r w:rsidRPr="00586B6B">
          <w:tab/>
        </w:r>
        <w:bookmarkStart w:id="374" w:name="_Hlk162711912"/>
        <w:r w:rsidRPr="00905D0F">
          <w:t>HTTP pull-based content</w:t>
        </w:r>
      </w:ins>
      <w:ins w:id="375" w:author="Iraj Sodagar [2]" w:date="2023-08-24T00:35:00Z">
        <w:r w:rsidRPr="00905D0F">
          <w:t xml:space="preserve"> egest</w:t>
        </w:r>
      </w:ins>
      <w:ins w:id="376" w:author="Iraj Sodagar [2]" w:date="2023-06-28T00:35:00Z">
        <w:r w:rsidRPr="00905D0F">
          <w:t xml:space="preserve"> </w:t>
        </w:r>
        <w:proofErr w:type="gramStart"/>
        <w:r w:rsidRPr="00905D0F">
          <w:t>protocol</w:t>
        </w:r>
        <w:bookmarkEnd w:id="374"/>
        <w:proofErr w:type="gramEnd"/>
      </w:ins>
    </w:p>
    <w:p w14:paraId="60FBD095" w14:textId="77777777" w:rsidR="00C84E1C" w:rsidRDefault="00C84E1C" w:rsidP="00C84E1C">
      <w:pPr>
        <w:keepLines/>
        <w:rPr>
          <w:ins w:id="377" w:author="Richard Bradbury" w:date="2024-04-03T16:51:00Z"/>
        </w:rPr>
      </w:pPr>
      <w:ins w:id="378" w:author="Iraj Sodagar [2]" w:date="2023-06-28T00:35:00Z">
        <w:r w:rsidRPr="00905D0F">
          <w:t xml:space="preserve">If </w:t>
        </w:r>
      </w:ins>
      <w:ins w:id="379" w:author="Richard Bradbury (2023-08-17)" w:date="2023-08-17T17:10:00Z">
        <w:r w:rsidRPr="00905D0F">
          <w:rPr>
            <w:rStyle w:val="Codechar"/>
          </w:rPr>
          <w:t>Egest</w:t>
        </w:r>
      </w:ins>
      <w:ins w:id="380" w:author="Iraj Sodagar [2]" w:date="2023-06-28T00:54:00Z">
        <w:r w:rsidRPr="00905D0F">
          <w:rPr>
            <w:rStyle w:val="Codechar"/>
          </w:rPr>
          <w:t>Configuration</w:t>
        </w:r>
      </w:ins>
      <w:ins w:id="381" w:author="Iraj Sodagar [2]" w:date="2023-06-28T00:35:00Z">
        <w:r w:rsidRPr="00905D0F">
          <w:rPr>
            <w:rStyle w:val="Codechar"/>
          </w:rPr>
          <w:t>.</w:t>
        </w:r>
      </w:ins>
      <w:ins w:id="382" w:author="Richard Bradbury (2023-08-17)" w:date="2023-08-17T17:10:00Z">
        <w:r w:rsidRPr="00905D0F">
          <w:rPr>
            <w:rStyle w:val="Codechar"/>
          </w:rPr>
          <w:t>‌</w:t>
        </w:r>
      </w:ins>
      <w:ins w:id="383" w:author="Iraj Sodagar [2]" w:date="2023-06-28T00:35:00Z">
        <w:r w:rsidRPr="00905D0F">
          <w:rPr>
            <w:rStyle w:val="Codechar"/>
          </w:rPr>
          <w:t>protocol</w:t>
        </w:r>
        <w:r w:rsidRPr="00905D0F">
          <w:t xml:space="preserve"> is set to </w:t>
        </w:r>
        <w:r w:rsidRPr="00905D0F">
          <w:rPr>
            <w:rStyle w:val="Codechar"/>
          </w:rPr>
          <w:t>urn:3gpp:5gms:content-protocol:http-pull-</w:t>
        </w:r>
      </w:ins>
      <w:ins w:id="384" w:author="Iraj Sodagar [2]" w:date="2023-06-28T00:36:00Z">
        <w:r w:rsidRPr="00905D0F">
          <w:rPr>
            <w:rStyle w:val="Codechar"/>
          </w:rPr>
          <w:t>egest</w:t>
        </w:r>
      </w:ins>
      <w:ins w:id="385" w:author="Iraj Sodagar [2]" w:date="2023-06-28T00:35:00Z">
        <w:r w:rsidRPr="00905D0F">
          <w:t xml:space="preserve"> in the Content </w:t>
        </w:r>
      </w:ins>
      <w:ins w:id="386" w:author="Iraj Sodagar [2]" w:date="2023-06-28T00:36:00Z">
        <w:r w:rsidRPr="00905D0F">
          <w:t>Publishing Configuration</w:t>
        </w:r>
      </w:ins>
      <w:ins w:id="387" w:author="Iraj Sodagar [2]" w:date="2023-06-28T00:35:00Z">
        <w:r w:rsidRPr="00905D0F">
          <w:t xml:space="preserve">, media resources shall be </w:t>
        </w:r>
      </w:ins>
      <w:ins w:id="388" w:author="Richard Bradbury" w:date="2023-06-28T12:34:00Z">
        <w:r w:rsidRPr="00905D0F">
          <w:t>retrieved</w:t>
        </w:r>
      </w:ins>
      <w:ins w:id="389" w:author="Iraj Sodagar [2]" w:date="2023-06-28T00:35:00Z">
        <w:r w:rsidRPr="00905D0F">
          <w:t xml:space="preserve"> by the </w:t>
        </w:r>
      </w:ins>
      <w:ins w:id="390" w:author="Iraj Sodagar [2]" w:date="2023-06-28T00:45:00Z">
        <w:r w:rsidRPr="00905D0F">
          <w:t xml:space="preserve">5GMSu </w:t>
        </w:r>
      </w:ins>
      <w:ins w:id="391" w:author="Iraj Sodagar [2]" w:date="2023-06-28T00:37:00Z">
        <w:r w:rsidRPr="00905D0F">
          <w:t>Application Provider</w:t>
        </w:r>
      </w:ins>
      <w:ins w:id="392" w:author="Iraj Sodagar [2]" w:date="2023-06-28T00:35:00Z">
        <w:r w:rsidRPr="00905D0F">
          <w:t xml:space="preserve"> </w:t>
        </w:r>
      </w:ins>
      <w:ins w:id="393" w:author="Richard Bradbury" w:date="2023-06-28T12:34:00Z">
        <w:r w:rsidRPr="00905D0F">
          <w:t>from the 5GMSu AS</w:t>
        </w:r>
      </w:ins>
      <w:ins w:id="394" w:author="Richard Bradbury (2024-04-11)" w:date="2024-04-11T11:22:00Z">
        <w:r w:rsidRPr="00905D0F">
          <w:t xml:space="preserve"> at reference point M2u</w:t>
        </w:r>
      </w:ins>
      <w:ins w:id="395" w:author="Richard Bradbury" w:date="2023-06-28T12:34:00Z">
        <w:r w:rsidRPr="00905D0F">
          <w:t xml:space="preserve"> </w:t>
        </w:r>
      </w:ins>
      <w:ins w:id="396" w:author="Iraj Sodagar [2]" w:date="2023-06-28T00:35:00Z">
        <w:r w:rsidRPr="00905D0F">
          <w:t>using HTTP [</w:t>
        </w:r>
      </w:ins>
      <w:ins w:id="397" w:author="Richard Bradbury (2023-08-17)" w:date="2023-08-17T16:11:00Z">
        <w:r w:rsidRPr="00905D0F">
          <w:t>2</w:t>
        </w:r>
      </w:ins>
      <w:ins w:id="398" w:author="Richard Bradbury" w:date="2023-11-16T22:57:00Z">
        <w:r w:rsidRPr="00905D0F">
          <w:t>5</w:t>
        </w:r>
      </w:ins>
      <w:ins w:id="399" w:author="Iraj Sodagar [2]" w:date="2023-06-28T00:35:00Z">
        <w:r w:rsidRPr="00905D0F">
          <w:t>].</w:t>
        </w:r>
      </w:ins>
      <w:ins w:id="400" w:author="Richard Bradbury (2024-04-11)" w:date="2024-04-11T11:23:00Z">
        <w:r w:rsidRPr="00905D0F">
          <w:t xml:space="preserve"> </w:t>
        </w:r>
      </w:ins>
      <w:ins w:id="401" w:author="Richard Bradbury (2024-04-11)" w:date="2024-04-11T11:25:00Z">
        <w:r w:rsidRPr="00905D0F">
          <w:t>Media segments</w:t>
        </w:r>
      </w:ins>
      <w:ins w:id="402" w:author="Richard Bradbury (2024-04-11)" w:date="2024-04-11T11:22:00Z">
        <w:r w:rsidRPr="00905D0F">
          <w:t xml:space="preserve"> contributed to the 5GMSu AS </w:t>
        </w:r>
      </w:ins>
      <w:ins w:id="403" w:author="Richard Bradbury (2024-04-11)" w:date="2024-04-11T11:24:00Z">
        <w:r w:rsidRPr="00905D0F">
          <w:t xml:space="preserve">by the 5GMSu Client </w:t>
        </w:r>
      </w:ins>
      <w:ins w:id="404" w:author="Richard Bradbury (2024-04-11)" w:date="2024-04-11T11:23:00Z">
        <w:r w:rsidRPr="00905D0F">
          <w:t>shall be</w:t>
        </w:r>
      </w:ins>
      <w:ins w:id="405" w:author="Richard Bradbury (2024-04-11)" w:date="2024-04-11T11:22:00Z">
        <w:r w:rsidRPr="00905D0F">
          <w:t xml:space="preserve"> processed according to the Content Preparation Template(s) specified in the corresponding Content Publishing Configuration (if any) </w:t>
        </w:r>
      </w:ins>
      <w:ins w:id="406" w:author="Richard Bradbury (2024-04-11)" w:date="2024-04-11T11:24:00Z">
        <w:r w:rsidRPr="00905D0F">
          <w:t>prior to</w:t>
        </w:r>
      </w:ins>
      <w:ins w:id="407" w:author="Richard Bradbury (2024-04-11)" w:date="2024-04-11T11:22:00Z">
        <w:r w:rsidRPr="00905D0F">
          <w:t xml:space="preserve"> ma</w:t>
        </w:r>
      </w:ins>
      <w:ins w:id="408" w:author="Richard Bradbury (2024-04-11)" w:date="2024-04-11T11:24:00Z">
        <w:r w:rsidRPr="00905D0F">
          <w:t xml:space="preserve">king </w:t>
        </w:r>
      </w:ins>
      <w:ins w:id="409" w:author="Richard Bradbury (2024-04-11)" w:date="2024-04-11T11:26:00Z">
        <w:r w:rsidRPr="00905D0F">
          <w:t>them</w:t>
        </w:r>
      </w:ins>
      <w:ins w:id="410" w:author="Richard Bradbury (2024-04-11)" w:date="2024-04-11T11:22:00Z">
        <w:r w:rsidRPr="00905D0F">
          <w:t xml:space="preserve"> available at reference point M2u.</w:t>
        </w:r>
      </w:ins>
    </w:p>
    <w:p w14:paraId="377DD5A5" w14:textId="77777777" w:rsidR="00C84E1C" w:rsidRDefault="00C84E1C" w:rsidP="00C84E1C">
      <w:pPr>
        <w:keepNext/>
        <w:rPr>
          <w:ins w:id="411" w:author="Richard Bradbury (2024-04-11)" w:date="2024-04-11T11:22:00Z"/>
        </w:rPr>
      </w:pPr>
      <w:ins w:id="412" w:author="Richard Bradbury (2024-04-11)" w:date="2024-04-11T11:22:00Z">
        <w:r>
          <w:t>In this case:</w:t>
        </w:r>
      </w:ins>
    </w:p>
    <w:p w14:paraId="7179FBE5" w14:textId="77777777" w:rsidR="00C84E1C" w:rsidRPr="00905D0F" w:rsidRDefault="00C84E1C" w:rsidP="00C84E1C">
      <w:pPr>
        <w:pStyle w:val="B1"/>
        <w:rPr>
          <w:ins w:id="413" w:author="Richard Bradbury (2023-08-22)" w:date="2023-08-22T22:12:00Z"/>
        </w:rPr>
      </w:pPr>
      <w:ins w:id="414" w:author="Richard Bradbury" w:date="2024-04-03T16:51:00Z">
        <w:r>
          <w:t>-</w:t>
        </w:r>
        <w:r>
          <w:tab/>
        </w:r>
      </w:ins>
      <w:ins w:id="415" w:author="Iraj Sodagar [2]" w:date="2023-06-28T00:35:00Z">
        <w:r w:rsidRPr="00905D0F">
          <w:t xml:space="preserve">The </w:t>
        </w:r>
      </w:ins>
      <w:ins w:id="416" w:author="Richard Bradbury (2023-08-17)" w:date="2023-08-17T17:10:00Z">
        <w:r w:rsidRPr="00905D0F">
          <w:rPr>
            <w:rStyle w:val="Codechar"/>
          </w:rPr>
          <w:t>Egest</w:t>
        </w:r>
      </w:ins>
      <w:ins w:id="417" w:author="Iraj Sodagar [2]" w:date="2023-06-28T00:35:00Z">
        <w:r w:rsidRPr="00905D0F">
          <w:rPr>
            <w:rStyle w:val="Codechar"/>
          </w:rPr>
          <w:t>Configuration.</w:t>
        </w:r>
      </w:ins>
      <w:ins w:id="418" w:author="Richard Bradbury (2023-08-17)" w:date="2023-08-17T17:10:00Z">
        <w:r w:rsidRPr="00905D0F">
          <w:rPr>
            <w:rStyle w:val="Codechar"/>
          </w:rPr>
          <w:t>‌</w:t>
        </w:r>
      </w:ins>
      <w:ins w:id="419" w:author="iraj (2024-3-22)" w:date="2024-03-22T12:23:00Z">
        <w:r w:rsidRPr="00905D0F">
          <w:rPr>
            <w:rStyle w:val="Codechar"/>
          </w:rPr>
          <w:t xml:space="preserve">mode </w:t>
        </w:r>
      </w:ins>
      <w:ins w:id="420" w:author="Iraj Sodagar [2]" w:date="2023-06-28T00:35:00Z">
        <w:r w:rsidRPr="00905D0F">
          <w:t xml:space="preserve">property shall be set to </w:t>
        </w:r>
      </w:ins>
      <w:ins w:id="421" w:author="iraj (2024-3-22)" w:date="2024-03-22T12:23:00Z">
        <w:r w:rsidRPr="00905D0F">
          <w:rPr>
            <w:rStyle w:val="Codechar"/>
          </w:rPr>
          <w:t>PULL</w:t>
        </w:r>
      </w:ins>
      <w:ins w:id="422" w:author="Iraj Sodagar [2]" w:date="2023-06-28T00:35:00Z">
        <w:r w:rsidRPr="00905D0F">
          <w:t xml:space="preserve">, indicating that a </w:t>
        </w:r>
      </w:ins>
      <w:ins w:id="423" w:author="Richard Bradbury" w:date="2024-04-03T16:50:00Z">
        <w:r w:rsidRPr="00905D0F">
          <w:t>p</w:t>
        </w:r>
      </w:ins>
      <w:ins w:id="424" w:author="Iraj Sodagar [2]" w:date="2023-06-28T00:35:00Z">
        <w:r w:rsidRPr="00905D0F">
          <w:t>ull-based protocol is used.</w:t>
        </w:r>
      </w:ins>
    </w:p>
    <w:p w14:paraId="6FC1820A" w14:textId="77777777" w:rsidR="00C84E1C" w:rsidRPr="00905D0F" w:rsidRDefault="00C84E1C" w:rsidP="00C84E1C">
      <w:pPr>
        <w:pStyle w:val="B1"/>
        <w:keepNext/>
        <w:rPr>
          <w:ins w:id="425" w:author="Richard Bradbury (2023-08-22)" w:date="2023-08-22T22:12:00Z"/>
        </w:rPr>
      </w:pPr>
      <w:ins w:id="426" w:author="Richard Bradbury (2023-08-22)" w:date="2023-08-22T22:12:00Z">
        <w:r w:rsidRPr="00905D0F">
          <w:t>-</w:t>
        </w:r>
        <w:r w:rsidRPr="00905D0F">
          <w:tab/>
          <w:t xml:space="preserve">The </w:t>
        </w:r>
        <w:r w:rsidRPr="00905D0F">
          <w:rPr>
            <w:rStyle w:val="Codechar"/>
          </w:rPr>
          <w:t>EgestConfiguration.‌baseURL</w:t>
        </w:r>
        <w:r w:rsidRPr="00905D0F">
          <w:t xml:space="preserve"> property shall be set by the 5GMSu AF to the base URL </w:t>
        </w:r>
      </w:ins>
      <w:ins w:id="427" w:author="Richard Bradbury (2023-08-22)" w:date="2023-08-22T22:14:00Z">
        <w:r w:rsidRPr="00905D0F">
          <w:t xml:space="preserve">on the 5GMSu AS </w:t>
        </w:r>
      </w:ins>
      <w:ins w:id="428" w:author="Richard Bradbury (2023-08-22)" w:date="2023-08-22T22:12:00Z">
        <w:r w:rsidRPr="00905D0F">
          <w:t xml:space="preserve">where it will publish </w:t>
        </w:r>
      </w:ins>
      <w:ins w:id="429" w:author="iraj (2024-3-22)" w:date="2024-03-29T18:00:00Z">
        <w:r w:rsidRPr="00905D0F">
          <w:t xml:space="preserve">media </w:t>
        </w:r>
      </w:ins>
      <w:ins w:id="430" w:author="Richard Bradbury" w:date="2024-04-03T16:58:00Z">
        <w:r w:rsidRPr="00905D0F">
          <w:t>segments</w:t>
        </w:r>
      </w:ins>
      <w:ins w:id="431" w:author="iraj (2024-3-22)" w:date="2024-03-29T18:00:00Z">
        <w:r w:rsidRPr="00905D0F">
          <w:t xml:space="preserve">, </w:t>
        </w:r>
      </w:ins>
      <w:ins w:id="432" w:author="Richard Bradbury" w:date="2024-04-03T16:58:00Z">
        <w:r w:rsidRPr="00905D0F">
          <w:t xml:space="preserve">presentation </w:t>
        </w:r>
      </w:ins>
      <w:ins w:id="433" w:author="iraj (2024-3-22)" w:date="2024-03-29T18:00:00Z">
        <w:r w:rsidRPr="00905D0F">
          <w:t>manifests and metadata</w:t>
        </w:r>
      </w:ins>
      <w:ins w:id="434" w:author="Richard Bradbury (2023-08-22)" w:date="2023-08-22T22:12:00Z">
        <w:r w:rsidRPr="00905D0F">
          <w:t xml:space="preserve"> </w:t>
        </w:r>
      </w:ins>
      <w:ins w:id="435" w:author="Richard Bradbury (2023-08-22)" w:date="2023-08-22T22:13:00Z">
        <w:r w:rsidRPr="00905D0F">
          <w:t>for retrieval by</w:t>
        </w:r>
      </w:ins>
      <w:ins w:id="436" w:author="Richard Bradbury (2023-08-22)" w:date="2023-08-22T22:12:00Z">
        <w:r w:rsidRPr="00905D0F">
          <w:t xml:space="preserve"> the 5GMSu Application Provider at reference point M2u.</w:t>
        </w:r>
      </w:ins>
    </w:p>
    <w:p w14:paraId="6DA6B197" w14:textId="77777777" w:rsidR="00C84E1C" w:rsidRPr="00905D0F" w:rsidRDefault="00C84E1C" w:rsidP="00C84E1C">
      <w:pPr>
        <w:pStyle w:val="B1"/>
        <w:rPr>
          <w:ins w:id="437" w:author="Iraj Sodagar [2]" w:date="2023-06-28T00:35:00Z"/>
        </w:rPr>
      </w:pPr>
      <w:ins w:id="438" w:author="Richard Bradbury (2023-08-22)" w:date="2023-08-22T22:12:00Z">
        <w:r w:rsidRPr="00905D0F">
          <w:t>-</w:t>
        </w:r>
        <w:r w:rsidRPr="00905D0F">
          <w:tab/>
        </w:r>
      </w:ins>
      <w:ins w:id="439" w:author="Iraj Sodagar [2]" w:date="2023-06-28T00:35:00Z">
        <w:r w:rsidRPr="00905D0F">
          <w:t xml:space="preserve">The </w:t>
        </w:r>
      </w:ins>
      <w:ins w:id="440" w:author="Richard Bradbury (2023-08-17)" w:date="2023-08-17T17:10:00Z">
        <w:r w:rsidRPr="00905D0F">
          <w:rPr>
            <w:rStyle w:val="Codechar"/>
          </w:rPr>
          <w:t>Egest</w:t>
        </w:r>
      </w:ins>
      <w:ins w:id="441" w:author="Iraj Sodagar [2]" w:date="2023-06-28T00:35:00Z">
        <w:r w:rsidRPr="00905D0F">
          <w:rPr>
            <w:rStyle w:val="Codechar"/>
          </w:rPr>
          <w:t>Configuration.</w:t>
        </w:r>
      </w:ins>
      <w:ins w:id="442" w:author="Richard Bradbury (2023-08-17)" w:date="2023-08-17T17:10:00Z">
        <w:r w:rsidRPr="00905D0F">
          <w:rPr>
            <w:rStyle w:val="Codechar"/>
          </w:rPr>
          <w:t>‌</w:t>
        </w:r>
      </w:ins>
      <w:ins w:id="443" w:author="Iraj Sodagar [2]" w:date="2023-06-28T00:58:00Z">
        <w:r w:rsidRPr="00905D0F">
          <w:rPr>
            <w:rStyle w:val="Codechar"/>
          </w:rPr>
          <w:t>entryPoint</w:t>
        </w:r>
      </w:ins>
      <w:ins w:id="444" w:author="Richard Bradbury (2023-08-22)" w:date="2023-08-22T22:10:00Z">
        <w:r w:rsidRPr="00905D0F">
          <w:rPr>
            <w:rStyle w:val="Codechar"/>
          </w:rPr>
          <w:t>.‌relativePath</w:t>
        </w:r>
      </w:ins>
      <w:ins w:id="445" w:author="Iraj Sodagar [2]" w:date="2023-06-28T00:35:00Z">
        <w:r w:rsidRPr="00905D0F">
          <w:t xml:space="preserve"> property shall point at </w:t>
        </w:r>
      </w:ins>
      <w:ins w:id="446" w:author="Richard Bradbury (2023-08-22)" w:date="2023-08-22T22:14:00Z">
        <w:r w:rsidRPr="00905D0F">
          <w:t>a Media Entry Point document below this base URL</w:t>
        </w:r>
      </w:ins>
      <w:ins w:id="447" w:author="Iraj Sodagar [2]" w:date="2023-06-28T00:35:00Z">
        <w:r w:rsidRPr="00905D0F">
          <w:t>, as specified in table </w:t>
        </w:r>
      </w:ins>
      <w:ins w:id="448" w:author="Iraj Sodagar [2]" w:date="2023-06-28T01:12:00Z">
        <w:r w:rsidRPr="00905D0F">
          <w:t>7.</w:t>
        </w:r>
      </w:ins>
      <w:ins w:id="449" w:author="Iraj Sodagar [2]" w:date="2023-06-28T01:13:00Z">
        <w:r w:rsidRPr="00905D0F">
          <w:t>1</w:t>
        </w:r>
      </w:ins>
      <w:ins w:id="450" w:author="Richard Bradbury" w:date="2023-06-28T12:37:00Z">
        <w:r w:rsidRPr="00905D0F">
          <w:t>2</w:t>
        </w:r>
      </w:ins>
      <w:ins w:id="451" w:author="Iraj Sodagar [2]" w:date="2023-06-28T01:13:00Z">
        <w:r w:rsidRPr="00905D0F">
          <w:t>.2-1</w:t>
        </w:r>
      </w:ins>
      <w:ins w:id="452" w:author="Iraj Sodagar [2]" w:date="2023-06-28T00:35:00Z">
        <w:r w:rsidRPr="00905D0F">
          <w:t>, and may indicate the use of HTTPS [</w:t>
        </w:r>
      </w:ins>
      <w:ins w:id="453" w:author="Richard Bradbury" w:date="2023-11-16T21:42:00Z">
        <w:r w:rsidRPr="00905D0F">
          <w:t>30</w:t>
        </w:r>
      </w:ins>
      <w:ins w:id="454" w:author="Iraj Sodagar [2]" w:date="2023-06-28T00:35:00Z">
        <w:r w:rsidRPr="00905D0F">
          <w:t>].</w:t>
        </w:r>
      </w:ins>
      <w:ins w:id="455" w:author="iraj (2024-3-22)" w:date="2024-03-29T18:17:00Z">
        <w:r w:rsidRPr="00905D0F">
          <w:t xml:space="preserve"> Th</w:t>
        </w:r>
      </w:ins>
      <w:ins w:id="456" w:author="iraj (2024-3-22)" w:date="2024-03-29T18:18:00Z">
        <w:r w:rsidRPr="00905D0F">
          <w:t xml:space="preserve">is document describes the </w:t>
        </w:r>
      </w:ins>
      <w:ins w:id="457" w:author="Richard Bradbury" w:date="2024-04-03T16:53:00Z">
        <w:r w:rsidRPr="00905D0F">
          <w:t xml:space="preserve">location of </w:t>
        </w:r>
      </w:ins>
      <w:ins w:id="458" w:author="iraj (2024-3-22)" w:date="2024-03-29T18:18:00Z">
        <w:r w:rsidRPr="00905D0F">
          <w:t>media content and associated metadata</w:t>
        </w:r>
      </w:ins>
      <w:ins w:id="459" w:author="Richard Bradbury" w:date="2024-04-03T16:54:00Z">
        <w:r w:rsidRPr="00905D0F">
          <w:t xml:space="preserve"> exposed by</w:t>
        </w:r>
      </w:ins>
      <w:ins w:id="460" w:author="iraj (2024-3-22)" w:date="2024-03-29T18:19:00Z">
        <w:r w:rsidRPr="00905D0F">
          <w:t xml:space="preserve"> the 5GMSu</w:t>
        </w:r>
      </w:ins>
      <w:ins w:id="461" w:author="Richard Bradbury" w:date="2024-04-03T16:53:00Z">
        <w:r w:rsidRPr="00905D0F">
          <w:t> </w:t>
        </w:r>
      </w:ins>
      <w:ins w:id="462" w:author="iraj (2024-3-22)" w:date="2024-03-29T18:19:00Z">
        <w:r w:rsidRPr="00905D0F">
          <w:t xml:space="preserve">AS </w:t>
        </w:r>
      </w:ins>
      <w:ins w:id="463" w:author="Richard Bradbury" w:date="2024-04-03T16:53:00Z">
        <w:r w:rsidRPr="00905D0F">
          <w:t xml:space="preserve">at reference point M2u which </w:t>
        </w:r>
      </w:ins>
      <w:ins w:id="464" w:author="iraj (2024-3-22)" w:date="2024-03-29T18:20:00Z">
        <w:r w:rsidRPr="00905D0F">
          <w:t xml:space="preserve">are expected </w:t>
        </w:r>
      </w:ins>
      <w:ins w:id="465" w:author="iraj (2024-3-22)" w:date="2024-03-29T18:19:00Z">
        <w:r w:rsidRPr="00905D0F">
          <w:t>to be pulled</w:t>
        </w:r>
      </w:ins>
      <w:ins w:id="466" w:author="iraj (2024-3-22)" w:date="2024-03-29T18:20:00Z">
        <w:r w:rsidRPr="00905D0F">
          <w:t xml:space="preserve"> by the 5G</w:t>
        </w:r>
      </w:ins>
      <w:ins w:id="467" w:author="iraj (2024-3-22)" w:date="2024-04-02T22:49:00Z">
        <w:r w:rsidRPr="00905D0F">
          <w:t>M</w:t>
        </w:r>
      </w:ins>
      <w:ins w:id="468" w:author="iraj (2024-3-22)" w:date="2024-03-29T18:20:00Z">
        <w:r w:rsidRPr="00905D0F">
          <w:t>Su Application Provider.</w:t>
        </w:r>
      </w:ins>
    </w:p>
    <w:p w14:paraId="2EF7E6B7" w14:textId="77777777" w:rsidR="00C84E1C" w:rsidRDefault="00C84E1C" w:rsidP="00C84E1C">
      <w:pPr>
        <w:rPr>
          <w:ins w:id="469" w:author="Richard Bradbury (2024-04-10)" w:date="2024-04-10T12:26:00Z"/>
        </w:rPr>
      </w:pPr>
      <w:ins w:id="470" w:author="iraj (2024-3-22)" w:date="2024-04-09T13:53:00Z">
        <w:r w:rsidRPr="00905D0F">
          <w:lastRenderedPageBreak/>
          <w:t>In the absence of content preparation, t</w:t>
        </w:r>
        <w:r w:rsidRPr="00905D0F">
          <w:rPr>
            <w:rStyle w:val="Codechar"/>
            <w:rFonts w:asciiTheme="majorBidi" w:hAnsiTheme="majorBidi" w:cstheme="majorBidi"/>
            <w:iCs/>
          </w:rPr>
          <w:t>he 5GMSu</w:t>
        </w:r>
      </w:ins>
      <w:ins w:id="471" w:author="Richard Bradbury (2024-04-10)" w:date="2024-04-10T12:28:00Z">
        <w:r w:rsidRPr="00905D0F">
          <w:rPr>
            <w:rStyle w:val="Codechar"/>
            <w:rFonts w:asciiTheme="majorBidi" w:hAnsiTheme="majorBidi" w:cstheme="majorBidi"/>
            <w:iCs/>
          </w:rPr>
          <w:t> </w:t>
        </w:r>
      </w:ins>
      <w:ins w:id="472" w:author="iraj (2024-3-22)" w:date="2024-04-09T13:53:00Z">
        <w:r w:rsidRPr="00905D0F">
          <w:rPr>
            <w:rStyle w:val="Codechar"/>
            <w:rFonts w:asciiTheme="majorBidi" w:hAnsiTheme="majorBidi" w:cstheme="majorBidi"/>
            <w:iCs/>
          </w:rPr>
          <w:t xml:space="preserve">AS shall </w:t>
        </w:r>
        <w:r w:rsidRPr="00905D0F">
          <w:t xml:space="preserve">publish media </w:t>
        </w:r>
      </w:ins>
      <w:ins w:id="473" w:author="Richard Bradbury (2024-04-10)" w:date="2024-04-10T12:28:00Z">
        <w:r w:rsidRPr="00905D0F">
          <w:t>resources</w:t>
        </w:r>
      </w:ins>
      <w:ins w:id="474" w:author="iraj (2024-3-22)" w:date="2024-04-09T13:53:00Z">
        <w:r w:rsidRPr="00905D0F">
          <w:t xml:space="preserve"> by replacing the prefix </w:t>
        </w:r>
      </w:ins>
      <w:ins w:id="475" w:author="Richard Bradbury (2024-04-10)" w:date="2024-04-10T12:29:00Z">
        <w:r w:rsidRPr="00905D0F">
          <w:rPr>
            <w:rStyle w:val="Codechar"/>
          </w:rPr>
          <w:t>contribution‌Configurations</w:t>
        </w:r>
      </w:ins>
      <w:ins w:id="476" w:author="Richard Bradbury (2024-04-10)" w:date="2024-04-10T12:31:00Z">
        <w:r w:rsidRPr="00905D0F">
          <w:rPr>
            <w:rStyle w:val="Codechar"/>
          </w:rPr>
          <w:t>[ ]</w:t>
        </w:r>
      </w:ins>
      <w:ins w:id="477" w:author="Richard Bradbury (2024-04-10)" w:date="2024-04-10T12:29:00Z">
        <w:r w:rsidRPr="00905D0F">
          <w:rPr>
            <w:rStyle w:val="Codechar"/>
          </w:rPr>
          <w:t>.</w:t>
        </w:r>
      </w:ins>
      <w:ins w:id="478" w:author="Richard Bradbury (2024-04-10)" w:date="2024-04-10T12:36:00Z">
        <w:r w:rsidRPr="00905D0F">
          <w:rPr>
            <w:rStyle w:val="Codechar"/>
          </w:rPr>
          <w:t>‌</w:t>
        </w:r>
      </w:ins>
      <w:ins w:id="479" w:author="Richard Bradbury (2024-04-10)" w:date="2024-04-10T12:29:00Z">
        <w:r w:rsidRPr="00905D0F">
          <w:rPr>
            <w:rStyle w:val="Codechar"/>
          </w:rPr>
          <w:t xml:space="preserve">baseURL </w:t>
        </w:r>
      </w:ins>
      <w:ins w:id="480" w:author="iraj (2024-3-22)" w:date="2024-04-09T13:53:00Z">
        <w:r w:rsidRPr="00905D0F">
          <w:t xml:space="preserve">of its URL at M4u with that of the corresponding </w:t>
        </w:r>
        <w:r w:rsidRPr="00905D0F">
          <w:rPr>
            <w:rStyle w:val="Codechar"/>
          </w:rPr>
          <w:t>egestConfiguration.</w:t>
        </w:r>
      </w:ins>
      <w:ins w:id="481" w:author="Richard Bradbury (2024-04-10)" w:date="2024-04-10T12:36:00Z">
        <w:r w:rsidRPr="00905D0F">
          <w:rPr>
            <w:rStyle w:val="Codechar"/>
          </w:rPr>
          <w:t>‌</w:t>
        </w:r>
      </w:ins>
      <w:ins w:id="482" w:author="iraj (2024-3-22)" w:date="2024-04-09T13:53:00Z">
        <w:r w:rsidRPr="00905D0F">
          <w:rPr>
            <w:rStyle w:val="Codechar"/>
          </w:rPr>
          <w:t>baseURL</w:t>
        </w:r>
        <w:r w:rsidRPr="00905D0F">
          <w:t>.</w:t>
        </w:r>
      </w:ins>
    </w:p>
    <w:p w14:paraId="775AD3DE" w14:textId="77777777" w:rsidR="00C84E1C" w:rsidRPr="00586B6B" w:rsidRDefault="00C84E1C" w:rsidP="00C84E1C">
      <w:pPr>
        <w:pStyle w:val="Heading2"/>
        <w:rPr>
          <w:ins w:id="483" w:author="Iraj Sodagar [2]" w:date="2023-06-28T00:35:00Z"/>
        </w:rPr>
      </w:pPr>
      <w:ins w:id="484" w:author="Iraj Sodagar [2]" w:date="2023-06-28T00:35:00Z">
        <w:r w:rsidRPr="00586B6B">
          <w:t>8.</w:t>
        </w:r>
      </w:ins>
      <w:ins w:id="485" w:author="Richard Bradbury" w:date="2023-11-16T21:06:00Z">
        <w:r>
          <w:t>6</w:t>
        </w:r>
      </w:ins>
      <w:ins w:id="486" w:author="Iraj Sodagar [2]" w:date="2023-06-28T00:35:00Z">
        <w:r w:rsidRPr="00586B6B">
          <w:tab/>
          <w:t>DASH-IF push-based content</w:t>
        </w:r>
      </w:ins>
      <w:ins w:id="487" w:author="Iraj Sodagar [2]" w:date="2023-08-24T00:34:00Z">
        <w:r>
          <w:t xml:space="preserve"> egest</w:t>
        </w:r>
      </w:ins>
      <w:ins w:id="488" w:author="Iraj Sodagar [2]" w:date="2023-06-28T00:35:00Z">
        <w:r w:rsidRPr="00586B6B">
          <w:t xml:space="preserve"> protocol</w:t>
        </w:r>
      </w:ins>
    </w:p>
    <w:p w14:paraId="727EE03C" w14:textId="77777777" w:rsidR="00C84E1C" w:rsidRPr="00905D0F" w:rsidRDefault="00C84E1C" w:rsidP="00C84E1C">
      <w:pPr>
        <w:keepLines/>
        <w:rPr>
          <w:ins w:id="489" w:author="iraj (2024-3-22)" w:date="2024-04-09T13:55:00Z"/>
          <w:rStyle w:val="Code"/>
        </w:rPr>
      </w:pPr>
      <w:ins w:id="490" w:author="Iraj Sodagar [2]" w:date="2023-06-28T00:35:00Z">
        <w:r>
          <w:t xml:space="preserve">If </w:t>
        </w:r>
      </w:ins>
      <w:ins w:id="491" w:author="Richard Bradbury (2023-08-17)" w:date="2023-08-17T17:10:00Z">
        <w:r w:rsidRPr="00905D0F">
          <w:rPr>
            <w:rStyle w:val="Codechar"/>
          </w:rPr>
          <w:t>Egest</w:t>
        </w:r>
      </w:ins>
      <w:ins w:id="492" w:author="Iraj Sodagar [2]" w:date="2023-06-28T00:35:00Z">
        <w:r w:rsidRPr="00905D0F">
          <w:rPr>
            <w:rStyle w:val="Codechar"/>
          </w:rPr>
          <w:t>Configuration.</w:t>
        </w:r>
      </w:ins>
      <w:ins w:id="493" w:author="Richard Bradbury (2023-08-17)" w:date="2023-08-17T17:10:00Z">
        <w:r w:rsidRPr="00905D0F">
          <w:rPr>
            <w:rStyle w:val="Codechar"/>
          </w:rPr>
          <w:t>‌</w:t>
        </w:r>
      </w:ins>
      <w:ins w:id="494" w:author="Iraj Sodagar [2]" w:date="2023-06-28T00:35:00Z">
        <w:r w:rsidRPr="00905D0F">
          <w:rPr>
            <w:rStyle w:val="Codechar"/>
          </w:rPr>
          <w:t>protocol</w:t>
        </w:r>
        <w:r w:rsidRPr="00905D0F">
          <w:t xml:space="preserve"> is set to </w:t>
        </w:r>
      </w:ins>
      <w:ins w:id="495" w:author="Iraj Sodagar [2]" w:date="2024-01-30T11:19:00Z">
        <w:r w:rsidRPr="00905D0F">
          <w:rPr>
            <w:rStyle w:val="Codechar"/>
          </w:rPr>
          <w:t>http://dashif.org/</w:t>
        </w:r>
      </w:ins>
      <w:ins w:id="496" w:author="Richard Bradbury (2024-04-09)" w:date="2024-04-09T10:50:00Z">
        <w:r w:rsidRPr="00905D0F">
          <w:rPr>
            <w:rStyle w:val="Codechar"/>
          </w:rPr>
          <w:t>‌</w:t>
        </w:r>
      </w:ins>
      <w:ins w:id="497" w:author="Iraj Sodagar [2]" w:date="2024-01-30T11:19:00Z">
        <w:r w:rsidRPr="00905D0F">
          <w:rPr>
            <w:rStyle w:val="Codechar"/>
          </w:rPr>
          <w:t>ingest/</w:t>
        </w:r>
      </w:ins>
      <w:ins w:id="498" w:author="Richard Bradbury (2024-04-09)" w:date="2024-04-09T10:50:00Z">
        <w:r w:rsidRPr="00905D0F">
          <w:rPr>
            <w:rStyle w:val="Codechar"/>
          </w:rPr>
          <w:t>‌</w:t>
        </w:r>
      </w:ins>
      <w:ins w:id="499" w:author="Iraj Sodagar [2]" w:date="2024-01-30T11:19:00Z">
        <w:r w:rsidRPr="00905D0F">
          <w:rPr>
            <w:rStyle w:val="Codechar"/>
          </w:rPr>
          <w:t>v1.2</w:t>
        </w:r>
      </w:ins>
      <w:ins w:id="500" w:author="Richard Bradbury" w:date="2024-04-03T17:09:00Z">
        <w:r w:rsidRPr="00905D0F">
          <w:rPr>
            <w:rStyle w:val="Codechar"/>
          </w:rPr>
          <w:t>/</w:t>
        </w:r>
      </w:ins>
      <w:ins w:id="501" w:author="Richard Bradbury (2024-04-09)" w:date="2024-04-09T10:50:00Z">
        <w:r w:rsidRPr="00905D0F">
          <w:rPr>
            <w:rStyle w:val="Codechar"/>
          </w:rPr>
          <w:t>‌</w:t>
        </w:r>
      </w:ins>
      <w:ins w:id="502" w:author="Richard Bradbury" w:date="2024-04-03T17:09:00Z">
        <w:r w:rsidRPr="00905D0F">
          <w:rPr>
            <w:rStyle w:val="Codechar"/>
          </w:rPr>
          <w:t>interface-1</w:t>
        </w:r>
      </w:ins>
      <w:ins w:id="503" w:author="Richard Bradbury (2024-04-09)" w:date="2024-04-09T10:49:00Z">
        <w:r w:rsidRPr="00905D0F">
          <w:t xml:space="preserve"> or </w:t>
        </w:r>
        <w:r w:rsidRPr="00905D0F">
          <w:rPr>
            <w:rStyle w:val="Codechar"/>
          </w:rPr>
          <w:t>http://dashif.org/‌ingest/‌v1.2/‌interface-2</w:t>
        </w:r>
      </w:ins>
      <w:ins w:id="504" w:author="Iraj Sodagar [2]" w:date="2024-01-30T11:19:00Z">
        <w:r w:rsidRPr="00905D0F">
          <w:rPr>
            <w:rStyle w:val="Codechar"/>
          </w:rPr>
          <w:t xml:space="preserve"> </w:t>
        </w:r>
      </w:ins>
      <w:ins w:id="505" w:author="Iraj Sodagar [2]" w:date="2023-06-28T00:35:00Z">
        <w:r w:rsidRPr="00905D0F">
          <w:t xml:space="preserve">in the Content </w:t>
        </w:r>
      </w:ins>
      <w:ins w:id="506" w:author="Iraj Sodagar [2]" w:date="2023-06-28T00:41:00Z">
        <w:r w:rsidRPr="00905D0F">
          <w:t>Publishing Configuration</w:t>
        </w:r>
      </w:ins>
      <w:ins w:id="507" w:author="Iraj Sodagar [2]" w:date="2023-06-28T00:35:00Z">
        <w:r w:rsidRPr="00905D0F">
          <w:t xml:space="preserve">, media resources shall be </w:t>
        </w:r>
      </w:ins>
      <w:ins w:id="508" w:author="Richard Bradbury" w:date="2023-06-28T12:35:00Z">
        <w:r w:rsidRPr="00905D0F">
          <w:t>published</w:t>
        </w:r>
      </w:ins>
      <w:ins w:id="509" w:author="Iraj Sodagar [2]" w:date="2023-06-28T00:35:00Z">
        <w:r w:rsidRPr="00905D0F">
          <w:t xml:space="preserve"> by </w:t>
        </w:r>
      </w:ins>
      <w:ins w:id="510" w:author="Richard Bradbury" w:date="2023-06-28T12:35:00Z">
        <w:r w:rsidRPr="00905D0F">
          <w:t xml:space="preserve">the 5GMSu AS to </w:t>
        </w:r>
      </w:ins>
      <w:ins w:id="511" w:author="Iraj Sodagar [2]" w:date="2023-06-28T00:41:00Z">
        <w:r w:rsidRPr="00905D0F">
          <w:t xml:space="preserve">the </w:t>
        </w:r>
      </w:ins>
      <w:ins w:id="512" w:author="Richard Bradbury (2024-04-11)" w:date="2024-04-11T11:27:00Z">
        <w:r w:rsidRPr="00905D0F">
          <w:t xml:space="preserve">5GMSu </w:t>
        </w:r>
      </w:ins>
      <w:ins w:id="513" w:author="Iraj Sodagar [2]" w:date="2023-06-28T00:41:00Z">
        <w:r w:rsidRPr="00905D0F">
          <w:t>Application Provider</w:t>
        </w:r>
      </w:ins>
      <w:ins w:id="514" w:author="iraj (2024-3-22)" w:date="2024-04-09T13:55:00Z">
        <w:r w:rsidRPr="00905D0F">
          <w:t xml:space="preserve"> </w:t>
        </w:r>
      </w:ins>
      <w:ins w:id="515" w:author="Richard Bradbury (2024-04-10)" w:date="2024-04-10T12:34:00Z">
        <w:r w:rsidRPr="00905D0F">
          <w:t>at</w:t>
        </w:r>
      </w:ins>
      <w:ins w:id="516" w:author="iraj (2024-3-22)" w:date="2024-04-09T13:55:00Z">
        <w:r w:rsidRPr="00905D0F">
          <w:t xml:space="preserve"> reference point M2u</w:t>
        </w:r>
      </w:ins>
      <w:ins w:id="517" w:author="Iraj Sodagar [2]" w:date="2023-06-28T00:41:00Z">
        <w:r w:rsidRPr="00905D0F">
          <w:t xml:space="preserve"> </w:t>
        </w:r>
      </w:ins>
      <w:ins w:id="518" w:author="Iraj Sodagar [2]" w:date="2023-06-28T00:35:00Z">
        <w:r w:rsidRPr="00905D0F">
          <w:t xml:space="preserve">as specified </w:t>
        </w:r>
      </w:ins>
      <w:ins w:id="519" w:author="Richard Bradbury (2024-04-11)" w:date="2024-04-11T11:27:00Z">
        <w:r w:rsidRPr="00905D0F">
          <w:t>in</w:t>
        </w:r>
      </w:ins>
      <w:ins w:id="520" w:author="Iraj Sodagar [2]" w:date="2023-06-28T00:35:00Z">
        <w:r w:rsidRPr="00905D0F">
          <w:t xml:space="preserve"> the DASH</w:t>
        </w:r>
        <w:r w:rsidRPr="00905D0F">
          <w:noBreakHyphen/>
          <w:t>IF Live Media Ingest specification</w:t>
        </w:r>
      </w:ins>
      <w:ins w:id="521" w:author="Richard Bradbury" w:date="2023-06-28T12:32:00Z">
        <w:r w:rsidRPr="00905D0F">
          <w:t> </w:t>
        </w:r>
      </w:ins>
      <w:ins w:id="522" w:author="Iraj Sodagar [2]" w:date="2023-06-28T00:35:00Z">
        <w:r w:rsidRPr="00905D0F">
          <w:t>[3].</w:t>
        </w:r>
      </w:ins>
      <w:r w:rsidRPr="00905D0F">
        <w:t xml:space="preserve"> </w:t>
      </w:r>
      <w:ins w:id="523" w:author="Richard Bradbury (2024-04-11)" w:date="2024-04-11T11:25:00Z">
        <w:r w:rsidRPr="00905D0F">
          <w:t xml:space="preserve">Media segments </w:t>
        </w:r>
      </w:ins>
      <w:ins w:id="524" w:author="iraj (2024-3-22)" w:date="2024-04-09T13:55:00Z">
        <w:r w:rsidRPr="00905D0F">
          <w:t xml:space="preserve">contributed to the 5GMSu AS </w:t>
        </w:r>
      </w:ins>
      <w:ins w:id="525" w:author="Richard Bradbury (2024-04-11)" w:date="2024-04-11T11:25:00Z">
        <w:r w:rsidRPr="00905D0F">
          <w:t xml:space="preserve">by the 5GMSu Client </w:t>
        </w:r>
      </w:ins>
      <w:ins w:id="526" w:author="Richard Bradbury (2024-04-11)" w:date="2024-04-11T11:21:00Z">
        <w:r w:rsidRPr="00905D0F">
          <w:t>shall be</w:t>
        </w:r>
      </w:ins>
      <w:ins w:id="527" w:author="iraj (2024-3-22)" w:date="2024-04-09T13:55:00Z">
        <w:r w:rsidRPr="00905D0F">
          <w:t xml:space="preserve"> processed according to the Content Preparation Template(s) specified in the corresponding Content Publishing Configuration (if any) </w:t>
        </w:r>
      </w:ins>
      <w:ins w:id="528" w:author="Richard Bradbury (2024-04-11)" w:date="2024-04-11T11:21:00Z">
        <w:r w:rsidRPr="00905D0F">
          <w:t>prior to publi</w:t>
        </w:r>
      </w:ins>
      <w:ins w:id="529" w:author="Richard Bradbury (2024-04-11)" w:date="2024-04-11T11:26:00Z">
        <w:r w:rsidRPr="00905D0F">
          <w:t>shing them</w:t>
        </w:r>
      </w:ins>
      <w:ins w:id="530" w:author="Richard Bradbury (2024-04-11)" w:date="2024-04-11T11:22:00Z">
        <w:r w:rsidRPr="00905D0F">
          <w:t xml:space="preserve"> at reference point M2u</w:t>
        </w:r>
      </w:ins>
      <w:ins w:id="531" w:author="iraj (2024-3-22)" w:date="2024-04-09T13:55:00Z">
        <w:r w:rsidRPr="00905D0F">
          <w:t>.</w:t>
        </w:r>
      </w:ins>
    </w:p>
    <w:p w14:paraId="086D4FEB" w14:textId="77777777" w:rsidR="00C84E1C" w:rsidRPr="00C62EAE" w:rsidRDefault="00C84E1C" w:rsidP="00C84E1C">
      <w:pPr>
        <w:pStyle w:val="NO"/>
        <w:rPr>
          <w:ins w:id="532" w:author="Richard Bradbury (2024-04-12)" w:date="2024-04-12T11:12:00Z"/>
        </w:rPr>
      </w:pPr>
      <w:ins w:id="533" w:author="Richard Bradbury (2024-04-12)" w:date="2024-04-12T11:12:00Z">
        <w:r>
          <w:t>NOTE 1:</w:t>
        </w:r>
        <w:r>
          <w:tab/>
          <w:t xml:space="preserve">The protocol in [3] is </w:t>
        </w:r>
      </w:ins>
      <w:ins w:id="534" w:author="Richard Bradbury (2024-04-12)" w:date="2024-04-12T11:25:00Z">
        <w:r>
          <w:t xml:space="preserve">specified </w:t>
        </w:r>
      </w:ins>
      <w:ins w:id="535" w:author="Richard Bradbury (2024-04-12)" w:date="2024-04-12T11:12:00Z">
        <w:r>
          <w:t xml:space="preserve">for </w:t>
        </w:r>
      </w:ins>
      <w:ins w:id="536" w:author="Richard Bradbury (2024-04-12)" w:date="2024-04-12T11:25:00Z">
        <w:r>
          <w:t xml:space="preserve">use with </w:t>
        </w:r>
      </w:ins>
      <w:ins w:id="537" w:author="Richard Bradbury (2024-04-12)" w:date="2024-04-12T11:12:00Z">
        <w:r>
          <w:t>HTTP/1.1 [24] only.</w:t>
        </w:r>
      </w:ins>
    </w:p>
    <w:p w14:paraId="649F900F" w14:textId="77777777" w:rsidR="00C84E1C" w:rsidRDefault="00C84E1C" w:rsidP="00C84E1C">
      <w:pPr>
        <w:pStyle w:val="NO"/>
        <w:rPr>
          <w:ins w:id="538" w:author="Richard Bradbury (2024-04-11)" w:date="2024-04-11T11:39:00Z"/>
        </w:rPr>
      </w:pPr>
      <w:ins w:id="539" w:author="Richard Bradbury (2024-04-11)" w:date="2024-04-11T11:45:00Z">
        <w:r w:rsidRPr="00905D0F">
          <w:t>NOTE</w:t>
        </w:r>
      </w:ins>
      <w:ins w:id="540" w:author="Richard Bradbury (2024-04-12)" w:date="2024-04-12T11:13:00Z">
        <w:r>
          <w:t> 2</w:t>
        </w:r>
      </w:ins>
      <w:ins w:id="541" w:author="Richard Bradbury (2024-04-11)" w:date="2024-04-11T11:45:00Z">
        <w:r w:rsidRPr="00905D0F">
          <w:t>:</w:t>
        </w:r>
        <w:r w:rsidRPr="00905D0F">
          <w:tab/>
          <w:t>A</w:t>
        </w:r>
      </w:ins>
      <w:ins w:id="542" w:author="Richard Bradbury (2024-04-11)" w:date="2024-04-11T11:39:00Z">
        <w:r w:rsidRPr="00905D0F">
          <w:t xml:space="preserve"> 5GMSu AS implementation </w:t>
        </w:r>
      </w:ins>
      <w:ins w:id="543" w:author="Richard Bradbury (2024-04-11)" w:date="2024-04-11T11:42:00Z">
        <w:r w:rsidRPr="00905D0F">
          <w:t>that advertises support for</w:t>
        </w:r>
      </w:ins>
      <w:ins w:id="544" w:author="Richard Bradbury (2024-04-11)" w:date="2024-04-11T11:39:00Z">
        <w:r w:rsidRPr="00905D0F">
          <w:t xml:space="preserve"> </w:t>
        </w:r>
      </w:ins>
      <w:ins w:id="545" w:author="Richard Bradbury (2024-04-11)" w:date="2024-04-11T11:45:00Z">
        <w:r w:rsidRPr="00905D0F">
          <w:t xml:space="preserve">the egest of content at reference point M2u </w:t>
        </w:r>
      </w:ins>
      <w:ins w:id="546" w:author="Richard Bradbury (2024-04-11)" w:date="2024-04-11T11:46:00Z">
        <w:r w:rsidRPr="00905D0F">
          <w:t xml:space="preserve">using </w:t>
        </w:r>
      </w:ins>
      <w:ins w:id="547" w:author="Richard Bradbury (2024-04-11)" w:date="2024-04-11T11:40:00Z">
        <w:r w:rsidRPr="00905D0F">
          <w:t>interface 2 of the D</w:t>
        </w:r>
      </w:ins>
      <w:ins w:id="548" w:author="Richard Bradbury (2024-04-11)" w:date="2024-04-11T11:39:00Z">
        <w:r w:rsidRPr="00905D0F">
          <w:t>ASH-</w:t>
        </w:r>
      </w:ins>
      <w:ins w:id="549" w:author="Richard Bradbury (2024-04-11)" w:date="2024-04-11T11:40:00Z">
        <w:r w:rsidRPr="00905D0F">
          <w:t>IF Live Media Ingest specification [3]</w:t>
        </w:r>
      </w:ins>
      <w:ins w:id="550" w:author="Richard Bradbury (2024-04-11)" w:date="2024-04-11T11:41:00Z">
        <w:r w:rsidRPr="00905D0F">
          <w:t xml:space="preserve"> </w:t>
        </w:r>
      </w:ins>
      <w:ins w:id="551" w:author="Richard Bradbury (2024-04-11)" w:date="2024-04-11T11:40:00Z">
        <w:r w:rsidRPr="00905D0F">
          <w:t xml:space="preserve">is required to produce </w:t>
        </w:r>
      </w:ins>
      <w:ins w:id="552" w:author="Richard Bradbury (2024-04-11)" w:date="2024-04-11T11:41:00Z">
        <w:r w:rsidRPr="00905D0F">
          <w:t>a suitable DASH presentation manifest</w:t>
        </w:r>
      </w:ins>
      <w:ins w:id="553" w:author="iraj (2024-3-22)" w:date="2024-04-11T06:52:00Z">
        <w:r w:rsidRPr="00905D0F">
          <w:t>.</w:t>
        </w:r>
      </w:ins>
    </w:p>
    <w:p w14:paraId="5866774C" w14:textId="77777777" w:rsidR="00C84E1C" w:rsidRDefault="00C84E1C" w:rsidP="00C84E1C">
      <w:pPr>
        <w:rPr>
          <w:ins w:id="554" w:author="Richard Bradbury (2024-04-11)" w:date="2024-04-11T11:22:00Z"/>
        </w:rPr>
      </w:pPr>
      <w:ins w:id="555" w:author="Richard Bradbury (2024-04-11)" w:date="2024-04-11T11:22:00Z">
        <w:r>
          <w:t>In this case:</w:t>
        </w:r>
      </w:ins>
    </w:p>
    <w:p w14:paraId="6DFB955E" w14:textId="77777777" w:rsidR="00C84E1C" w:rsidRPr="00905D0F" w:rsidRDefault="00C84E1C" w:rsidP="00C84E1C">
      <w:pPr>
        <w:pStyle w:val="B1"/>
        <w:rPr>
          <w:ins w:id="556" w:author="Richard Bradbury (2023-08-22)" w:date="2023-08-22T22:11:00Z"/>
        </w:rPr>
      </w:pPr>
      <w:ins w:id="557" w:author="Richard Bradbury (2024-04-11)" w:date="2024-04-11T11:20:00Z">
        <w:r>
          <w:t>-</w:t>
        </w:r>
        <w:r>
          <w:tab/>
        </w:r>
      </w:ins>
      <w:ins w:id="558" w:author="Iraj Sodagar [2]" w:date="2023-06-28T00:35:00Z">
        <w:r>
          <w:t xml:space="preserve">The </w:t>
        </w:r>
      </w:ins>
      <w:ins w:id="559" w:author="Richard Bradbury (2023-08-17)" w:date="2023-08-17T17:10:00Z">
        <w:r w:rsidRPr="00905D0F">
          <w:rPr>
            <w:rStyle w:val="Codechar"/>
          </w:rPr>
          <w:t>Egest</w:t>
        </w:r>
      </w:ins>
      <w:ins w:id="560" w:author="Iraj Sodagar [2]" w:date="2023-06-28T00:35:00Z">
        <w:r w:rsidRPr="00905D0F">
          <w:rPr>
            <w:rStyle w:val="Codechar"/>
          </w:rPr>
          <w:t>Configuration.</w:t>
        </w:r>
      </w:ins>
      <w:ins w:id="561" w:author="Richard Bradbury (2023-08-17)" w:date="2023-08-17T17:11:00Z">
        <w:r w:rsidRPr="00905D0F">
          <w:rPr>
            <w:rStyle w:val="Codechar"/>
          </w:rPr>
          <w:t>‌</w:t>
        </w:r>
      </w:ins>
      <w:ins w:id="562" w:author="iraj (2024-3-22)" w:date="2024-03-22T12:24:00Z">
        <w:r w:rsidRPr="00905D0F">
          <w:rPr>
            <w:rStyle w:val="Codechar"/>
          </w:rPr>
          <w:t xml:space="preserve">mode </w:t>
        </w:r>
      </w:ins>
      <w:ins w:id="563" w:author="Iraj Sodagar [2]" w:date="2023-06-28T00:35:00Z">
        <w:r w:rsidRPr="00905D0F">
          <w:t xml:space="preserve">property shall be set to </w:t>
        </w:r>
      </w:ins>
      <w:ins w:id="564" w:author="iraj (2024-3-22)" w:date="2024-03-22T12:24:00Z">
        <w:r w:rsidRPr="00905D0F">
          <w:rPr>
            <w:rStyle w:val="Codechar"/>
          </w:rPr>
          <w:t>PUSH</w:t>
        </w:r>
      </w:ins>
      <w:ins w:id="565" w:author="Iraj Sodagar [2]" w:date="2023-06-28T00:35:00Z">
        <w:r w:rsidRPr="00905D0F">
          <w:t xml:space="preserve">, indicating that a </w:t>
        </w:r>
      </w:ins>
      <w:ins w:id="566" w:author="Richard Bradbury (2024-04-10)" w:date="2024-04-10T12:33:00Z">
        <w:r w:rsidRPr="00905D0F">
          <w:t>p</w:t>
        </w:r>
      </w:ins>
      <w:ins w:id="567" w:author="Iraj Sodagar [2]" w:date="2023-06-28T00:35:00Z">
        <w:r w:rsidRPr="00905D0F">
          <w:t>ush-based protocol is used.</w:t>
        </w:r>
      </w:ins>
    </w:p>
    <w:p w14:paraId="679E3387" w14:textId="77777777" w:rsidR="00C84E1C" w:rsidRPr="00905D0F" w:rsidRDefault="00C84E1C" w:rsidP="00C84E1C">
      <w:pPr>
        <w:pStyle w:val="B1"/>
        <w:keepNext/>
        <w:rPr>
          <w:ins w:id="568" w:author="Richard Bradbury (2023-08-22)" w:date="2023-08-22T22:11:00Z"/>
        </w:rPr>
      </w:pPr>
      <w:ins w:id="569" w:author="Richard Bradbury (2023-08-22)" w:date="2023-08-22T22:11:00Z">
        <w:r w:rsidRPr="00905D0F">
          <w:t>-</w:t>
        </w:r>
        <w:r w:rsidRPr="00905D0F">
          <w:tab/>
        </w:r>
      </w:ins>
      <w:ins w:id="570" w:author="Iraj Sodagar [2]" w:date="2023-06-28T00:35:00Z">
        <w:r w:rsidRPr="00905D0F">
          <w:t xml:space="preserve">The </w:t>
        </w:r>
      </w:ins>
      <w:ins w:id="571" w:author="Richard Bradbury (2023-08-17)" w:date="2023-08-17T17:11:00Z">
        <w:r w:rsidRPr="00905D0F">
          <w:rPr>
            <w:rStyle w:val="Codechar"/>
          </w:rPr>
          <w:t>Egest</w:t>
        </w:r>
      </w:ins>
      <w:ins w:id="572" w:author="Iraj Sodagar [2]" w:date="2023-06-28T00:35:00Z">
        <w:r w:rsidRPr="00905D0F">
          <w:rPr>
            <w:rStyle w:val="Codechar"/>
          </w:rPr>
          <w:t>Configuration.</w:t>
        </w:r>
      </w:ins>
      <w:ins w:id="573" w:author="Richard Bradbury (2023-08-17)" w:date="2023-08-17T17:11:00Z">
        <w:r w:rsidRPr="00905D0F">
          <w:rPr>
            <w:rStyle w:val="Codechar"/>
          </w:rPr>
          <w:t>‌</w:t>
        </w:r>
      </w:ins>
      <w:ins w:id="574" w:author="Richard Bradbury (2023-08-17)" w:date="2023-08-17T17:15:00Z">
        <w:r w:rsidRPr="00905D0F">
          <w:rPr>
            <w:rStyle w:val="Codechar"/>
          </w:rPr>
          <w:t>baseURL</w:t>
        </w:r>
      </w:ins>
      <w:ins w:id="575" w:author="Iraj Sodagar [2]" w:date="2023-06-28T00:35:00Z">
        <w:r w:rsidRPr="00905D0F">
          <w:t xml:space="preserve"> property shall be set by the 5GMS</w:t>
        </w:r>
      </w:ins>
      <w:ins w:id="576" w:author="Iraj Sodagar [2]" w:date="2023-06-28T00:43:00Z">
        <w:r w:rsidRPr="00905D0F">
          <w:t xml:space="preserve">u </w:t>
        </w:r>
      </w:ins>
      <w:ins w:id="577" w:author="Iraj Sodagar [2]" w:date="2023-06-28T00:57:00Z">
        <w:r w:rsidRPr="00905D0F">
          <w:t>Application Provider</w:t>
        </w:r>
      </w:ins>
      <w:ins w:id="578" w:author="Iraj Sodagar [2]" w:date="2023-06-28T00:35:00Z">
        <w:r w:rsidRPr="00905D0F">
          <w:t xml:space="preserve"> to the base URL that is to be used by the 5GMS</w:t>
        </w:r>
      </w:ins>
      <w:ins w:id="579" w:author="Iraj Sodagar [2]" w:date="2023-06-28T00:43:00Z">
        <w:r w:rsidRPr="00905D0F">
          <w:t>u</w:t>
        </w:r>
      </w:ins>
      <w:ins w:id="580" w:author="Richard Bradbury" w:date="2023-06-28T12:36:00Z">
        <w:r w:rsidRPr="00905D0F">
          <w:t> </w:t>
        </w:r>
      </w:ins>
      <w:ins w:id="581" w:author="Iraj Sodagar [2]" w:date="2023-06-28T00:43:00Z">
        <w:r w:rsidRPr="00905D0F">
          <w:t>AS</w:t>
        </w:r>
      </w:ins>
      <w:ins w:id="582" w:author="Iraj Sodagar [2]" w:date="2023-06-28T00:35:00Z">
        <w:r w:rsidRPr="00905D0F">
          <w:t xml:space="preserve"> to upload </w:t>
        </w:r>
      </w:ins>
      <w:ins w:id="583" w:author="iraj (2024-3-22)" w:date="2024-03-29T18:22:00Z">
        <w:r w:rsidRPr="00905D0F">
          <w:t xml:space="preserve">media segments and </w:t>
        </w:r>
      </w:ins>
      <w:ins w:id="584" w:author="Richard Bradbury" w:date="2024-04-03T16:58:00Z">
        <w:r w:rsidRPr="00905D0F">
          <w:t xml:space="preserve">presentation </w:t>
        </w:r>
      </w:ins>
      <w:ins w:id="585" w:author="iraj (2024-3-22)" w:date="2024-03-29T18:22:00Z">
        <w:r w:rsidRPr="00905D0F">
          <w:t>manifests</w:t>
        </w:r>
      </w:ins>
      <w:ins w:id="586" w:author="Iraj Sodagar [2]" w:date="2023-06-28T00:35:00Z">
        <w:r w:rsidRPr="00905D0F">
          <w:t xml:space="preserve"> to the </w:t>
        </w:r>
      </w:ins>
      <w:ins w:id="587" w:author="Iraj Sodagar [2]" w:date="2023-06-28T00:58:00Z">
        <w:r w:rsidRPr="00905D0F">
          <w:t>5GMS</w:t>
        </w:r>
      </w:ins>
      <w:ins w:id="588" w:author="Richard Bradbury (2023-08-22)" w:date="2023-08-22T22:09:00Z">
        <w:r w:rsidRPr="00905D0F">
          <w:t>u</w:t>
        </w:r>
      </w:ins>
      <w:ins w:id="589" w:author="Iraj Sodagar [2]" w:date="2023-06-28T00:58:00Z">
        <w:r w:rsidRPr="00905D0F">
          <w:t xml:space="preserve"> </w:t>
        </w:r>
      </w:ins>
      <w:ins w:id="590" w:author="Iraj Sodagar [2]" w:date="2023-06-28T00:44:00Z">
        <w:r w:rsidRPr="00905D0F">
          <w:t>Application Provider</w:t>
        </w:r>
      </w:ins>
      <w:ins w:id="591" w:author="Iraj Sodagar [2]" w:date="2023-06-28T00:35:00Z">
        <w:r w:rsidRPr="00905D0F">
          <w:t xml:space="preserve"> at reference point M2</w:t>
        </w:r>
      </w:ins>
      <w:ins w:id="592" w:author="Iraj Sodagar [2]" w:date="2023-06-28T00:44:00Z">
        <w:r w:rsidRPr="00905D0F">
          <w:t>u</w:t>
        </w:r>
      </w:ins>
      <w:ins w:id="593" w:author="Iraj Sodagar [2]" w:date="2023-06-28T00:35:00Z">
        <w:r w:rsidRPr="00905D0F">
          <w:t>.</w:t>
        </w:r>
      </w:ins>
    </w:p>
    <w:p w14:paraId="3B2BAFF7" w14:textId="77777777" w:rsidR="00C84E1C" w:rsidRPr="00905D0F" w:rsidRDefault="00C84E1C" w:rsidP="00C84E1C">
      <w:ins w:id="594" w:author="iraj (2024-3-22)" w:date="2024-03-24T17:19:00Z">
        <w:r w:rsidRPr="00905D0F">
          <w:t xml:space="preserve">If </w:t>
        </w:r>
      </w:ins>
      <w:ins w:id="595" w:author="iraj (2024-3-22)" w:date="2024-03-24T17:33:00Z">
        <w:r w:rsidRPr="00905D0F">
          <w:t xml:space="preserve">the 5GMSu Application Provider </w:t>
        </w:r>
      </w:ins>
      <w:ins w:id="596" w:author="Richard Bradbury (2024-04-11)" w:date="2024-04-11T11:34:00Z">
        <w:r w:rsidRPr="00905D0F">
          <w:t>has p</w:t>
        </w:r>
      </w:ins>
      <w:ins w:id="597" w:author="Richard Bradbury (2024-04-11)" w:date="2024-04-11T11:29:00Z">
        <w:r w:rsidRPr="00905D0F">
          <w:t>rovision</w:t>
        </w:r>
      </w:ins>
      <w:ins w:id="598" w:author="Richard Bradbury (2024-04-11)" w:date="2024-04-11T11:34:00Z">
        <w:r w:rsidRPr="00905D0F">
          <w:t>ed</w:t>
        </w:r>
      </w:ins>
      <w:ins w:id="599" w:author="Richard Bradbury (2024-04-11)" w:date="2024-04-11T11:29:00Z">
        <w:r w:rsidRPr="00905D0F">
          <w:t xml:space="preserve"> an</w:t>
        </w:r>
      </w:ins>
      <w:ins w:id="600" w:author="Richard Bradbury (2024-04-11)" w:date="2024-04-11T11:28:00Z">
        <w:r w:rsidRPr="00905D0F">
          <w:t xml:space="preserve"> egest</w:t>
        </w:r>
      </w:ins>
      <w:ins w:id="601" w:author="iraj (2024-3-22)" w:date="2024-03-24T17:20:00Z">
        <w:r w:rsidRPr="00905D0F">
          <w:t xml:space="preserve"> Media</w:t>
        </w:r>
      </w:ins>
      <w:ins w:id="602" w:author="iraj (2024-3-22)" w:date="2024-03-24T17:19:00Z">
        <w:r w:rsidRPr="00905D0F">
          <w:t xml:space="preserve"> </w:t>
        </w:r>
      </w:ins>
      <w:ins w:id="603" w:author="iraj (2024-3-22)" w:date="2024-03-24T17:20:00Z">
        <w:r w:rsidRPr="00905D0F">
          <w:t>E</w:t>
        </w:r>
      </w:ins>
      <w:ins w:id="604" w:author="iraj (2024-3-22)" w:date="2024-03-24T17:19:00Z">
        <w:r w:rsidRPr="00905D0F">
          <w:t>n</w:t>
        </w:r>
      </w:ins>
      <w:ins w:id="605" w:author="iraj (2024-3-22)" w:date="2024-03-24T17:20:00Z">
        <w:r w:rsidRPr="00905D0F">
          <w:t xml:space="preserve">try Point, </w:t>
        </w:r>
      </w:ins>
      <w:ins w:id="606" w:author="iraj (2024-3-22)" w:date="2024-03-24T17:33:00Z">
        <w:r w:rsidRPr="00905D0F">
          <w:t xml:space="preserve">and if such document </w:t>
        </w:r>
      </w:ins>
      <w:ins w:id="607" w:author="Richard Bradbury (2024-04-11)" w:date="2024-04-11T11:47:00Z">
        <w:r w:rsidRPr="00905D0F">
          <w:t xml:space="preserve">has been </w:t>
        </w:r>
      </w:ins>
      <w:ins w:id="608" w:author="Richard Bradbury (2024-04-11)" w:date="2024-04-11T11:48:00Z">
        <w:r w:rsidRPr="00905D0F">
          <w:t>contributed to or produced by</w:t>
        </w:r>
      </w:ins>
      <w:ins w:id="609" w:author="iraj (2024-3-22)" w:date="2024-03-29T18:24:00Z">
        <w:r w:rsidRPr="00905D0F">
          <w:t xml:space="preserve"> </w:t>
        </w:r>
      </w:ins>
      <w:ins w:id="610" w:author="iraj (2024-3-22)" w:date="2024-03-24T17:33:00Z">
        <w:r w:rsidRPr="00905D0F">
          <w:t>5GMSu</w:t>
        </w:r>
      </w:ins>
      <w:ins w:id="611" w:author="Richard Bradbury" w:date="2024-04-03T17:01:00Z">
        <w:r w:rsidRPr="00905D0F">
          <w:t> </w:t>
        </w:r>
      </w:ins>
      <w:ins w:id="612" w:author="iraj (2024-3-22)" w:date="2024-03-24T17:33:00Z">
        <w:r w:rsidRPr="00905D0F">
          <w:t xml:space="preserve">AS, the </w:t>
        </w:r>
        <w:commentRangeStart w:id="613"/>
        <w:commentRangeStart w:id="614"/>
        <w:r w:rsidRPr="00905D0F">
          <w:t>5</w:t>
        </w:r>
      </w:ins>
      <w:ins w:id="615" w:author="Richard Bradbury" w:date="2024-04-03T17:01:00Z">
        <w:r w:rsidRPr="00905D0F">
          <w:t>G</w:t>
        </w:r>
      </w:ins>
      <w:ins w:id="616" w:author="iraj (2024-3-22)" w:date="2024-03-24T17:34:00Z">
        <w:r w:rsidRPr="00905D0F">
          <w:t>MSu</w:t>
        </w:r>
      </w:ins>
      <w:ins w:id="617" w:author="Richard Bradbury" w:date="2024-04-03T17:01:00Z">
        <w:r w:rsidRPr="00905D0F">
          <w:t> </w:t>
        </w:r>
      </w:ins>
      <w:ins w:id="618" w:author="iraj (2024-3-22)" w:date="2024-03-24T17:34:00Z">
        <w:r w:rsidRPr="00905D0F">
          <w:t>AS</w:t>
        </w:r>
      </w:ins>
      <w:commentRangeEnd w:id="613"/>
      <w:r w:rsidRPr="00905D0F">
        <w:rPr>
          <w:rStyle w:val="CommentReference"/>
        </w:rPr>
        <w:commentReference w:id="613"/>
      </w:r>
      <w:commentRangeEnd w:id="614"/>
      <w:r w:rsidRPr="00905D0F">
        <w:rPr>
          <w:rStyle w:val="CommentReference"/>
        </w:rPr>
        <w:commentReference w:id="614"/>
      </w:r>
      <w:ins w:id="619" w:author="iraj (2024-3-22)" w:date="2024-03-24T17:34:00Z">
        <w:r w:rsidRPr="00905D0F">
          <w:t xml:space="preserve"> shall </w:t>
        </w:r>
      </w:ins>
      <w:ins w:id="620" w:author="Richard Bradbury (2024-04-11)" w:date="2024-04-11T11:31:00Z">
        <w:r w:rsidRPr="00905D0F">
          <w:t>publish</w:t>
        </w:r>
      </w:ins>
      <w:ins w:id="621" w:author="iraj (2024-3-22)" w:date="2024-03-24T17:34:00Z">
        <w:r w:rsidRPr="00905D0F">
          <w:t xml:space="preserve"> th</w:t>
        </w:r>
      </w:ins>
      <w:ins w:id="622" w:author="Richard Bradbury (2024-04-11)" w:date="2024-04-11T11:31:00Z">
        <w:r w:rsidRPr="00905D0F">
          <w:t>is</w:t>
        </w:r>
      </w:ins>
      <w:ins w:id="623" w:author="iraj (2024-3-22)" w:date="2024-03-24T17:34:00Z">
        <w:r w:rsidRPr="00905D0F">
          <w:t xml:space="preserve"> document to the </w:t>
        </w:r>
      </w:ins>
      <w:ins w:id="624" w:author="Richard Bradbury (2024-04-11)" w:date="2024-04-11T11:32:00Z">
        <w:r w:rsidRPr="00905D0F">
          <w:t>URL formed</w:t>
        </w:r>
      </w:ins>
      <w:ins w:id="625" w:author="iraj (2024-3-22)" w:date="2024-03-24T17:35:00Z">
        <w:r w:rsidRPr="00905D0F">
          <w:t xml:space="preserve"> by </w:t>
        </w:r>
      </w:ins>
      <w:ins w:id="626" w:author="iraj (2024-3-22)" w:date="2024-03-24T17:20:00Z">
        <w:r w:rsidRPr="00905D0F">
          <w:t>t</w:t>
        </w:r>
      </w:ins>
      <w:ins w:id="627" w:author="Richard Bradbury (2023-08-22)" w:date="2023-08-22T22:08:00Z">
        <w:r w:rsidRPr="00905D0F">
          <w:t xml:space="preserve">he </w:t>
        </w:r>
      </w:ins>
      <w:ins w:id="628" w:author="Richard Bradbury (2024-04-11)" w:date="2024-04-11T11:32:00Z">
        <w:r w:rsidRPr="00905D0F">
          <w:t>concatenation of</w:t>
        </w:r>
      </w:ins>
      <w:ins w:id="629" w:author="Richard Bradbury (2024-04-11)" w:date="2024-04-11T11:33:00Z">
        <w:r w:rsidRPr="00905D0F">
          <w:t xml:space="preserve"> </w:t>
        </w:r>
      </w:ins>
      <w:ins w:id="630" w:author="iraj (2024-3-22)" w:date="2024-03-24T17:36:00Z">
        <w:r w:rsidRPr="00905D0F">
          <w:rPr>
            <w:rStyle w:val="Codechar"/>
          </w:rPr>
          <w:t>EgestConfiguration.‌baseURL</w:t>
        </w:r>
      </w:ins>
      <w:ins w:id="631" w:author="Richard Bradbury (2024-04-11)" w:date="2024-04-11T11:32:00Z">
        <w:r w:rsidRPr="00905D0F">
          <w:t xml:space="preserve"> with </w:t>
        </w:r>
      </w:ins>
      <w:ins w:id="632" w:author="Richard Bradbury (2023-08-22)" w:date="2023-08-22T22:08:00Z">
        <w:r w:rsidRPr="00905D0F">
          <w:rPr>
            <w:rStyle w:val="Codechar"/>
          </w:rPr>
          <w:t>EgestConfiguration.‌entryPoint</w:t>
        </w:r>
      </w:ins>
      <w:ins w:id="633" w:author="Richard Bradbury (2023-08-22)" w:date="2023-08-22T22:10:00Z">
        <w:r w:rsidRPr="00905D0F">
          <w:rPr>
            <w:rStyle w:val="Codechar"/>
          </w:rPr>
          <w:t>.‌relativePath</w:t>
        </w:r>
      </w:ins>
      <w:ins w:id="634" w:author="Richard Bradbury (2023-08-22)" w:date="2023-08-22T22:08:00Z">
        <w:r w:rsidRPr="00905D0F">
          <w:t>, as specified in table 7.12.2-1</w:t>
        </w:r>
      </w:ins>
      <w:ins w:id="635" w:author="Richard Bradbury (2024-04-11)" w:date="2024-04-11T11:35:00Z">
        <w:r w:rsidRPr="00905D0F">
          <w:t>. This URL</w:t>
        </w:r>
      </w:ins>
      <w:ins w:id="636" w:author="Richard Bradbury (2023-08-22)" w:date="2023-08-22T22:08:00Z">
        <w:r w:rsidRPr="00905D0F">
          <w:t xml:space="preserve"> may indicate the use of HTTPS [</w:t>
        </w:r>
      </w:ins>
      <w:ins w:id="637" w:author="Richard Bradbury" w:date="2023-11-16T21:42:00Z">
        <w:r w:rsidRPr="00905D0F">
          <w:t>30</w:t>
        </w:r>
      </w:ins>
      <w:ins w:id="638" w:author="Richard Bradbury (2023-08-22)" w:date="2023-08-22T22:08:00Z">
        <w:r w:rsidRPr="00905D0F">
          <w:t>].</w:t>
        </w:r>
      </w:ins>
    </w:p>
    <w:p w14:paraId="160A5C1E" w14:textId="77777777" w:rsidR="00C84E1C" w:rsidRPr="00321CDE" w:rsidRDefault="00C84E1C" w:rsidP="00C84E1C">
      <w:pPr>
        <w:rPr>
          <w:ins w:id="639" w:author="Richard Bradbury (2024-04-10)" w:date="2024-04-10T12:35:00Z"/>
        </w:rPr>
      </w:pPr>
      <w:ins w:id="640" w:author="iraj (2024-3-22)" w:date="2024-04-09T13:54:00Z">
        <w:r w:rsidRPr="00905D0F">
          <w:t xml:space="preserve">In the absence of any content preparation, each media resource uploaded at reference point M4u shall be published to the 5GMSu Application Provider at the URL formed by replacing the prefix </w:t>
        </w:r>
      </w:ins>
      <w:ins w:id="641" w:author="Richard Bradbury (2024-04-10)" w:date="2024-04-10T12:35:00Z">
        <w:r w:rsidRPr="00905D0F">
          <w:rPr>
            <w:rStyle w:val="Codechar"/>
          </w:rPr>
          <w:t>contribution‌Configurations[ ].</w:t>
        </w:r>
      </w:ins>
      <w:ins w:id="642" w:author="Richard Bradbury (2024-04-10)" w:date="2024-04-10T12:36:00Z">
        <w:r w:rsidRPr="00905D0F">
          <w:rPr>
            <w:rStyle w:val="Codechar"/>
          </w:rPr>
          <w:t>‌</w:t>
        </w:r>
      </w:ins>
      <w:ins w:id="643" w:author="Richard Bradbury (2024-04-10)" w:date="2024-04-10T12:35:00Z">
        <w:r w:rsidRPr="00905D0F">
          <w:rPr>
            <w:rStyle w:val="Codechar"/>
          </w:rPr>
          <w:t xml:space="preserve">baseURL </w:t>
        </w:r>
      </w:ins>
      <w:ins w:id="644" w:author="iraj (2024-3-22)" w:date="2024-04-09T13:54:00Z">
        <w:r w:rsidRPr="00905D0F">
          <w:t xml:space="preserve">of its URL at M4u with that of the corresponding </w:t>
        </w:r>
        <w:r w:rsidRPr="00905D0F">
          <w:rPr>
            <w:rStyle w:val="Codechar"/>
          </w:rPr>
          <w:t>egestConfiguration.</w:t>
        </w:r>
      </w:ins>
      <w:ins w:id="645" w:author="Richard Bradbury (2024-04-10)" w:date="2024-04-10T12:36:00Z">
        <w:r w:rsidRPr="00905D0F">
          <w:rPr>
            <w:rStyle w:val="Codechar"/>
          </w:rPr>
          <w:t>‌</w:t>
        </w:r>
      </w:ins>
      <w:ins w:id="646" w:author="iraj (2024-3-22)" w:date="2024-04-09T13:54:00Z">
        <w:r w:rsidRPr="00905D0F">
          <w:rPr>
            <w:rStyle w:val="Codechar"/>
          </w:rPr>
          <w:t>baseURL</w:t>
        </w:r>
      </w:ins>
      <w:ins w:id="647" w:author="iraj (2024-3-22)" w:date="2024-04-09T13:55:00Z">
        <w:r w:rsidRPr="00905D0F">
          <w:t>.</w:t>
        </w:r>
      </w:ins>
    </w:p>
    <w:p w14:paraId="267CA605" w14:textId="77777777" w:rsidR="00C84E1C" w:rsidRDefault="00C84E1C" w:rsidP="00C84E1C">
      <w:pPr>
        <w:pStyle w:val="Heading2"/>
        <w:rPr>
          <w:ins w:id="648" w:author="Richard Bradbury" w:date="2023-11-09T13:10:00Z"/>
        </w:rPr>
      </w:pPr>
      <w:ins w:id="649" w:author="Richard Bradbury" w:date="2023-11-09T13:10:00Z">
        <w:r>
          <w:t>8.</w:t>
        </w:r>
      </w:ins>
      <w:ins w:id="650" w:author="Richard Bradbury" w:date="2023-11-16T21:07:00Z">
        <w:r>
          <w:t>7</w:t>
        </w:r>
      </w:ins>
      <w:ins w:id="651" w:author="Richard Bradbury" w:date="2023-11-09T13:10:00Z">
        <w:r>
          <w:tab/>
        </w:r>
        <w:r w:rsidRPr="00586B6B">
          <w:t xml:space="preserve">HTTP </w:t>
        </w:r>
        <w:r>
          <w:t xml:space="preserve">low-latency </w:t>
        </w:r>
        <w:r w:rsidRPr="00586B6B">
          <w:t xml:space="preserve">pull-based content </w:t>
        </w:r>
        <w:r>
          <w:t>e</w:t>
        </w:r>
        <w:r w:rsidRPr="00586B6B">
          <w:t xml:space="preserve">gest </w:t>
        </w:r>
        <w:proofErr w:type="gramStart"/>
        <w:r w:rsidRPr="00586B6B">
          <w:t>protocol</w:t>
        </w:r>
        <w:proofErr w:type="gramEnd"/>
      </w:ins>
    </w:p>
    <w:p w14:paraId="16F9CD5C" w14:textId="7264F31A" w:rsidR="00C84E1C" w:rsidRDefault="00334D4F" w:rsidP="00C84E1C">
      <w:pPr>
        <w:keepNext/>
        <w:keepLines/>
        <w:rPr>
          <w:ins w:id="652" w:author="Richard Bradbury" w:date="2023-11-09T13:18:00Z"/>
        </w:rPr>
      </w:pPr>
      <w:ins w:id="653" w:author="Thomas Stockhammer" w:date="2024-05-23T04:46:00Z">
        <w:r>
          <w:t xml:space="preserve">The following provisions shall apply </w:t>
        </w:r>
      </w:ins>
      <w:ins w:id="654" w:author="Richard Bradbury" w:date="2023-11-09T13:17:00Z">
        <w:del w:id="655" w:author="Thomas Stockhammer" w:date="2024-05-23T04:46:00Z">
          <w:r w:rsidR="00C84E1C" w:rsidDel="00334D4F">
            <w:delText>I</w:delText>
          </w:r>
        </w:del>
      </w:ins>
      <w:ins w:id="656" w:author="Thomas Stockhammer" w:date="2024-05-23T04:46:00Z">
        <w:r>
          <w:t>i</w:t>
        </w:r>
      </w:ins>
      <w:ins w:id="657" w:author="Richard Bradbury" w:date="2023-11-09T13:17:00Z">
        <w:r w:rsidR="00C84E1C">
          <w:t xml:space="preserve">f </w:t>
        </w:r>
        <w:r w:rsidR="00C84E1C" w:rsidRPr="00321CDE">
          <w:rPr>
            <w:rStyle w:val="Codechar"/>
          </w:rPr>
          <w:t>EgestConfiguration.protocol</w:t>
        </w:r>
        <w:r w:rsidR="00C84E1C">
          <w:t xml:space="preserve"> is set to </w:t>
        </w:r>
        <w:r w:rsidR="00C84E1C" w:rsidRPr="00321CDE">
          <w:rPr>
            <w:rStyle w:val="Codechar"/>
          </w:rPr>
          <w:t>urn:3gpp:5gms:content-protocol:http-ll-pull</w:t>
        </w:r>
        <w:r w:rsidR="00C84E1C">
          <w:t xml:space="preserve"> the </w:t>
        </w:r>
      </w:ins>
      <w:ins w:id="658" w:author="Richard Bradbury" w:date="2023-11-09T13:10:00Z">
        <w:r w:rsidR="00C84E1C">
          <w:t>following provisions shall apply</w:t>
        </w:r>
      </w:ins>
      <w:ins w:id="659" w:author="Richard Bradbury" w:date="2023-11-09T13:18:00Z">
        <w:r w:rsidR="00C84E1C">
          <w:t>.</w:t>
        </w:r>
      </w:ins>
    </w:p>
    <w:p w14:paraId="0847F71A" w14:textId="26DC0B01" w:rsidR="00C84E1C" w:rsidRDefault="00C84E1C" w:rsidP="00C84E1C">
      <w:pPr>
        <w:rPr>
          <w:ins w:id="660" w:author="Richard Bradbury" w:date="2023-11-09T13:18:00Z"/>
        </w:rPr>
      </w:pPr>
      <w:ins w:id="661" w:author="Richard Bradbury" w:date="2023-11-09T13:18:00Z">
        <w:r>
          <w:t>The content shall be packaged as a series of CMAF Segments [</w:t>
        </w:r>
      </w:ins>
      <w:ins w:id="662" w:author="Richard Bradbury" w:date="2023-11-16T21:06:00Z">
        <w:r>
          <w:t>40</w:t>
        </w:r>
      </w:ins>
      <w:ins w:id="663" w:author="Richard Bradbury" w:date="2023-11-09T13:18:00Z">
        <w:r>
          <w:t xml:space="preserve">]. Each CMAF Segment shall be subdivided into multiple </w:t>
        </w:r>
      </w:ins>
      <w:ins w:id="664" w:author="Thomas Stockhammer" w:date="2024-05-23T04:47:00Z">
        <w:r w:rsidR="00E96429">
          <w:t xml:space="preserve">one or more </w:t>
        </w:r>
      </w:ins>
      <w:ins w:id="665" w:author="Richard Bradbury" w:date="2023-11-09T13:18:00Z">
        <w:r>
          <w:t>CMAF Chunks.</w:t>
        </w:r>
      </w:ins>
    </w:p>
    <w:p w14:paraId="4BDF4828" w14:textId="77777777" w:rsidR="00C84E1C" w:rsidRDefault="00C84E1C" w:rsidP="00C84E1C">
      <w:pPr>
        <w:keepNext/>
        <w:keepLines/>
        <w:rPr>
          <w:ins w:id="666" w:author="Richard Bradbury" w:date="2023-11-09T13:10:00Z"/>
        </w:rPr>
      </w:pPr>
      <w:ins w:id="667" w:author="Richard Bradbury" w:date="2023-11-09T13:18:00Z">
        <w:r>
          <w:t>In addition</w:t>
        </w:r>
      </w:ins>
      <w:ins w:id="668" w:author="Richard Bradbury" w:date="2023-11-09T13:10:00Z">
        <w:r>
          <w:t>:</w:t>
        </w:r>
      </w:ins>
    </w:p>
    <w:p w14:paraId="4FE00AB6" w14:textId="77777777" w:rsidR="00C84E1C" w:rsidRPr="00A56F1E" w:rsidRDefault="00C84E1C" w:rsidP="00C84E1C">
      <w:pPr>
        <w:pStyle w:val="B1"/>
        <w:rPr>
          <w:ins w:id="669" w:author="Richard Bradbury" w:date="2023-11-09T13:10:00Z"/>
        </w:rPr>
      </w:pPr>
      <w:ins w:id="670" w:author="Richard Bradbury" w:date="2023-11-09T13:10:00Z">
        <w:r>
          <w:t>-</w:t>
        </w:r>
        <w:r>
          <w:tab/>
        </w:r>
        <w:r w:rsidRPr="00A56F1E">
          <w:t>If HTTP/1.1</w:t>
        </w:r>
        <w:r>
          <w:t> </w:t>
        </w:r>
        <w:r w:rsidRPr="00A56F1E">
          <w:t>[</w:t>
        </w:r>
      </w:ins>
      <w:ins w:id="671" w:author="Richard Bradbury" w:date="2023-11-16T21:35:00Z">
        <w:r>
          <w:t>24</w:t>
        </w:r>
      </w:ins>
      <w:ins w:id="672" w:author="Richard Bradbury" w:date="2023-11-09T13:10:00Z">
        <w:r w:rsidRPr="00A56F1E">
          <w:t>] is used at reference point M</w:t>
        </w:r>
        <w:r>
          <w:t>2u</w:t>
        </w:r>
        <w:r w:rsidRPr="00A56F1E">
          <w:t xml:space="preserve">, </w:t>
        </w:r>
        <w:r>
          <w:t>p</w:t>
        </w:r>
        <w:r w:rsidRPr="00B7695D">
          <w:t xml:space="preserve">artially </w:t>
        </w:r>
        <w:commentRangeStart w:id="673"/>
        <w:r w:rsidRPr="00B7695D">
          <w:t xml:space="preserve">available </w:t>
        </w:r>
        <w:r>
          <w:t>media s</w:t>
        </w:r>
        <w:r w:rsidRPr="00B7695D">
          <w:t xml:space="preserve">egments </w:t>
        </w:r>
        <w:commentRangeEnd w:id="673"/>
        <w:r>
          <w:rPr>
            <w:rStyle w:val="CommentReference"/>
          </w:rPr>
          <w:commentReference w:id="673"/>
        </w:r>
        <w:r w:rsidRPr="00B7695D">
          <w:t xml:space="preserve">may be accessed </w:t>
        </w:r>
      </w:ins>
      <w:ins w:id="674" w:author="Richard Bradbury" w:date="2023-11-16T21:31:00Z">
        <w:r>
          <w:t xml:space="preserve">by the </w:t>
        </w:r>
      </w:ins>
      <w:ins w:id="675" w:author="Richard Bradbury" w:date="2023-11-16T21:32:00Z">
        <w:r>
          <w:t>5GMSu Application Provider</w:t>
        </w:r>
      </w:ins>
      <w:ins w:id="676" w:author="Richard Bradbury" w:date="2023-11-16T21:31:00Z">
        <w:r>
          <w:t xml:space="preserve"> </w:t>
        </w:r>
      </w:ins>
      <w:ins w:id="677" w:author="Richard Bradbury" w:date="2023-11-09T13:10:00Z">
        <w:r>
          <w:t xml:space="preserve">using an </w:t>
        </w:r>
        <w:commentRangeStart w:id="678"/>
        <w:r>
          <w:t>HTTP</w:t>
        </w:r>
        <w:r w:rsidRPr="00B7695D">
          <w:t xml:space="preserve"> byte range request</w:t>
        </w:r>
        <w:commentRangeEnd w:id="678"/>
        <w:r>
          <w:rPr>
            <w:rStyle w:val="CommentReference"/>
          </w:rPr>
          <w:commentReference w:id="678"/>
        </w:r>
        <w:r>
          <w:t xml:space="preserve">, as specified in </w:t>
        </w:r>
        <w:commentRangeStart w:id="679"/>
        <w:r>
          <w:t>section 14 of RFC 9110 [25]</w:t>
        </w:r>
        <w:commentRangeEnd w:id="679"/>
        <w:r>
          <w:rPr>
            <w:rStyle w:val="CommentReference"/>
          </w:rPr>
          <w:commentReference w:id="679"/>
        </w:r>
        <w:r w:rsidRPr="00B7695D">
          <w:t xml:space="preserve">. If </w:t>
        </w:r>
        <w:r>
          <w:t xml:space="preserve">the </w:t>
        </w:r>
      </w:ins>
      <w:ins w:id="680" w:author="Richard Bradbury" w:date="2023-11-09T13:11:00Z">
        <w:r>
          <w:t>5GMS Application Provider</w:t>
        </w:r>
      </w:ins>
      <w:ins w:id="681" w:author="Richard Bradbury" w:date="2023-11-09T13:10:00Z">
        <w:r>
          <w:t xml:space="preserve"> makes</w:t>
        </w:r>
        <w:r w:rsidRPr="00B7695D">
          <w:t xml:space="preserve"> a byte-range request </w:t>
        </w:r>
        <w:r>
          <w:t>for</w:t>
        </w:r>
        <w:r w:rsidRPr="00B7695D">
          <w:t xml:space="preserve"> a partially available </w:t>
        </w:r>
        <w:r>
          <w:t>media s</w:t>
        </w:r>
        <w:r w:rsidRPr="00B7695D">
          <w:t xml:space="preserve">egment </w:t>
        </w:r>
        <w:r>
          <w:t xml:space="preserve">(the first media segment it retrieves) </w:t>
        </w:r>
        <w:r w:rsidRPr="00B7695D">
          <w:t xml:space="preserve">and the </w:t>
        </w:r>
        <w:r w:rsidRPr="00A56F1E">
          <w:rPr>
            <w:rStyle w:val="HTTPHeader"/>
          </w:rPr>
          <w:t>first-pos</w:t>
        </w:r>
        <w:r w:rsidRPr="00B7695D">
          <w:t xml:space="preserve"> of that range is non-zero and the </w:t>
        </w:r>
      </w:ins>
      <w:ins w:id="682" w:author="Richard Bradbury" w:date="2023-11-09T13:11:00Z">
        <w:r>
          <w:t>5GMS Application Provider</w:t>
        </w:r>
      </w:ins>
      <w:ins w:id="683" w:author="Richard Bradbury" w:date="2023-11-09T13:10:00Z">
        <w:r w:rsidRPr="00B7695D">
          <w:t xml:space="preserve"> is expecting an aggregating response, then the </w:t>
        </w:r>
      </w:ins>
      <w:ins w:id="684" w:author="Richard Bradbury" w:date="2023-11-09T13:11:00Z">
        <w:r>
          <w:t>5GMS Application Provider</w:t>
        </w:r>
      </w:ins>
      <w:ins w:id="685" w:author="Richard Bradbury" w:date="2023-11-09T13:10:00Z">
        <w:r w:rsidRPr="00B7695D">
          <w:t xml:space="preserve"> should signal that expectation follow</w:t>
        </w:r>
        <w:r>
          <w:t>ing</w:t>
        </w:r>
        <w:r w:rsidRPr="00B7695D">
          <w:t xml:space="preserve"> the convention of IETF </w:t>
        </w:r>
        <w:commentRangeStart w:id="686"/>
        <w:r w:rsidRPr="00B7695D">
          <w:t>RFC</w:t>
        </w:r>
        <w:r>
          <w:t> </w:t>
        </w:r>
        <w:r w:rsidRPr="00B7695D">
          <w:t>8673</w:t>
        </w:r>
        <w:r>
          <w:t> </w:t>
        </w:r>
        <w:r w:rsidRPr="00B7695D">
          <w:t>[</w:t>
        </w:r>
        <w:r w:rsidRPr="00A56F1E">
          <w:rPr>
            <w:highlight w:val="yellow"/>
          </w:rPr>
          <w:t>X</w:t>
        </w:r>
        <w:r w:rsidRPr="00B7695D">
          <w:t>]</w:t>
        </w:r>
        <w:commentRangeEnd w:id="686"/>
        <w:r>
          <w:rPr>
            <w:rStyle w:val="CommentReference"/>
          </w:rPr>
          <w:commentReference w:id="686"/>
        </w:r>
        <w:r w:rsidRPr="00B7695D">
          <w:t xml:space="preserve">. Specifically, it should use a </w:t>
        </w:r>
        <w:r w:rsidRPr="00AA3348">
          <w:rPr>
            <w:rStyle w:val="HTTPHeader"/>
          </w:rPr>
          <w:t>last-</w:t>
        </w:r>
        <w:r>
          <w:rPr>
            <w:rStyle w:val="HTTPHeader"/>
          </w:rPr>
          <w:t>pos</w:t>
        </w:r>
        <w:r w:rsidRPr="00B7695D">
          <w:t xml:space="preserve"> value of 9007199254740991. </w:t>
        </w:r>
      </w:ins>
      <w:ins w:id="687" w:author="Richard Bradbury" w:date="2023-11-09T13:12:00Z">
        <w:r>
          <w:t xml:space="preserve">In this case, the </w:t>
        </w:r>
      </w:ins>
      <w:ins w:id="688" w:author="Richard Bradbury" w:date="2023-11-09T13:10:00Z">
        <w:r>
          <w:t>5GMS</w:t>
        </w:r>
      </w:ins>
      <w:ins w:id="689" w:author="Richard Bradbury" w:date="2023-11-09T13:11:00Z">
        <w:r>
          <w:t>u</w:t>
        </w:r>
      </w:ins>
      <w:ins w:id="690" w:author="Richard Bradbury" w:date="2023-11-09T13:10:00Z">
        <w:r>
          <w:t> AS</w:t>
        </w:r>
        <w:r w:rsidRPr="00B7695D">
          <w:t xml:space="preserve"> </w:t>
        </w:r>
      </w:ins>
      <w:ins w:id="691" w:author="Richard Bradbury" w:date="2023-11-09T13:12:00Z">
        <w:r>
          <w:t xml:space="preserve">is required to </w:t>
        </w:r>
      </w:ins>
      <w:ins w:id="692" w:author="Richard Bradbury" w:date="2023-11-09T13:10:00Z">
        <w:r w:rsidRPr="00B7695D">
          <w:t xml:space="preserve">respond with a </w:t>
        </w:r>
        <w:r w:rsidRPr="00321CDE">
          <w:rPr>
            <w:rStyle w:val="Codechar"/>
          </w:rPr>
          <w:t>206 (Partial Content)</w:t>
        </w:r>
        <w:r w:rsidRPr="00B7695D">
          <w:t xml:space="preserve"> </w:t>
        </w:r>
      </w:ins>
      <w:ins w:id="693" w:author="Richard Bradbury" w:date="2023-11-16T21:10:00Z">
        <w:r>
          <w:t xml:space="preserve">HTTP </w:t>
        </w:r>
      </w:ins>
      <w:ins w:id="694" w:author="Richard Bradbury" w:date="2023-11-09T13:10:00Z">
        <w:r w:rsidRPr="00B7695D">
          <w:t xml:space="preserve">response </w:t>
        </w:r>
        <w:r>
          <w:t xml:space="preserve">without a </w:t>
        </w:r>
        <w:r>
          <w:rPr>
            <w:rStyle w:val="HTTPHeader"/>
          </w:rPr>
          <w:t>C</w:t>
        </w:r>
        <w:r w:rsidRPr="00A56F1E">
          <w:rPr>
            <w:rStyle w:val="HTTPHeader"/>
          </w:rPr>
          <w:t>ontent-length</w:t>
        </w:r>
        <w:r w:rsidRPr="00B7695D">
          <w:t xml:space="preserve"> response header instead of waiting for the end of the </w:t>
        </w:r>
        <w:r>
          <w:t>s</w:t>
        </w:r>
        <w:r w:rsidRPr="00B7695D">
          <w:t xml:space="preserve">egment and responding with a </w:t>
        </w:r>
        <w:r w:rsidRPr="00321CDE">
          <w:rPr>
            <w:rStyle w:val="Codechar"/>
          </w:rPr>
          <w:t>200 (OK)</w:t>
        </w:r>
        <w:r>
          <w:t xml:space="preserve"> </w:t>
        </w:r>
      </w:ins>
      <w:ins w:id="695" w:author="Richard Bradbury" w:date="2023-11-16T21:09:00Z">
        <w:r>
          <w:t xml:space="preserve">HTTP </w:t>
        </w:r>
      </w:ins>
      <w:ins w:id="696" w:author="Richard Bradbury" w:date="2023-11-09T13:10:00Z">
        <w:r w:rsidRPr="00B7695D">
          <w:t>response code.</w:t>
        </w:r>
      </w:ins>
    </w:p>
    <w:p w14:paraId="6107BC56" w14:textId="77777777" w:rsidR="00C84E1C" w:rsidRDefault="00C84E1C" w:rsidP="00C84E1C">
      <w:pPr>
        <w:pStyle w:val="Changenext"/>
      </w:pPr>
      <w:r>
        <w:rPr>
          <w:highlight w:val="yellow"/>
        </w:rPr>
        <w:lastRenderedPageBreak/>
        <w:t>NEXT</w:t>
      </w:r>
      <w:r w:rsidRPr="00F66D5C">
        <w:rPr>
          <w:highlight w:val="yellow"/>
        </w:rPr>
        <w:t xml:space="preserve"> CHANGE</w:t>
      </w:r>
    </w:p>
    <w:p w14:paraId="00D10F61" w14:textId="77777777" w:rsidR="00C84E1C" w:rsidRPr="00450E15" w:rsidRDefault="00C84E1C" w:rsidP="00C84E1C">
      <w:pPr>
        <w:pStyle w:val="Heading2"/>
      </w:pPr>
      <w:bookmarkStart w:id="697" w:name="_Toc68899644"/>
      <w:bookmarkStart w:id="698" w:name="_Toc71214395"/>
      <w:bookmarkStart w:id="699" w:name="_Toc71722069"/>
      <w:bookmarkStart w:id="700" w:name="_Toc74859121"/>
      <w:bookmarkStart w:id="701" w:name="_Toc123800869"/>
      <w:r w:rsidRPr="00450E15">
        <w:t>10.2</w:t>
      </w:r>
      <w:r w:rsidRPr="00450E15">
        <w:tab/>
        <w:t xml:space="preserve">DASH </w:t>
      </w:r>
      <w:del w:id="702" w:author="Richard Bradbury" w:date="2023-11-16T21:07:00Z">
        <w:r w:rsidRPr="00450E15" w:rsidDel="00304463">
          <w:delText>D</w:delText>
        </w:r>
      </w:del>
      <w:ins w:id="703" w:author="Richard Bradbury" w:date="2023-11-16T21:07:00Z">
        <w:r>
          <w:t>d</w:t>
        </w:r>
      </w:ins>
      <w:r w:rsidRPr="00450E15">
        <w:t>istribution</w:t>
      </w:r>
      <w:bookmarkEnd w:id="697"/>
      <w:bookmarkEnd w:id="698"/>
      <w:bookmarkEnd w:id="699"/>
      <w:bookmarkEnd w:id="700"/>
      <w:bookmarkEnd w:id="701"/>
    </w:p>
    <w:p w14:paraId="6F47B16F" w14:textId="77777777" w:rsidR="00C84E1C" w:rsidRPr="00586B6B" w:rsidRDefault="00C84E1C" w:rsidP="00C84E1C">
      <w:pPr>
        <w:keepNext/>
      </w:pPr>
      <w:r w:rsidRPr="00586B6B">
        <w:t xml:space="preserve">In the case of DASH distribution, M4d is relevant for the distribution as shown in </w:t>
      </w:r>
      <w:r>
        <w:t>f</w:t>
      </w:r>
      <w:r w:rsidRPr="00586B6B">
        <w:t>igure 10.</w:t>
      </w:r>
      <w:r>
        <w:t>2</w:t>
      </w:r>
      <w:r w:rsidRPr="00586B6B">
        <w:t>-1.</w:t>
      </w:r>
    </w:p>
    <w:p w14:paraId="2C6EEE2E" w14:textId="77777777" w:rsidR="00C84E1C" w:rsidRPr="00586B6B" w:rsidRDefault="00C84E1C" w:rsidP="00C84E1C">
      <w:pPr>
        <w:pStyle w:val="TH"/>
      </w:pPr>
      <w:r w:rsidRPr="00586B6B">
        <w:object w:dxaOrig="25635" w:dyaOrig="10950" w14:anchorId="65786F7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3" type="#_x0000_t75" style="width:483.45pt;height:205.25pt" o:ole="">
            <v:imagedata r:id="rId17" o:title=""/>
          </v:shape>
          <o:OLEObject Type="Embed" ProgID="Visio.Drawing.15" ShapeID="_x0000_i1043" DrawAspect="Content" ObjectID="_1777946961" r:id="rId18"/>
        </w:object>
      </w:r>
    </w:p>
    <w:p w14:paraId="36B42DA8" w14:textId="77777777" w:rsidR="00C84E1C" w:rsidRPr="00586B6B" w:rsidRDefault="00C84E1C" w:rsidP="00C84E1C">
      <w:pPr>
        <w:pStyle w:val="TF"/>
      </w:pPr>
      <w:r w:rsidRPr="00732C99">
        <w:t>Figure 10.</w:t>
      </w:r>
      <w:r>
        <w:t>2</w:t>
      </w:r>
      <w:r w:rsidRPr="00732C99">
        <w:t>-1: M4d usage for DASH distribution</w:t>
      </w:r>
    </w:p>
    <w:p w14:paraId="394862CB" w14:textId="77777777" w:rsidR="00C84E1C" w:rsidRPr="00586B6B" w:rsidRDefault="00C84E1C" w:rsidP="00C84E1C">
      <w:pPr>
        <w:keepNext/>
      </w:pPr>
      <w:r w:rsidRPr="00586B6B">
        <w:t>For DASH-based distribution according to TS</w:t>
      </w:r>
      <w:r>
        <w:t> </w:t>
      </w:r>
      <w:r w:rsidRPr="00586B6B">
        <w:t>26.247</w:t>
      </w:r>
      <w:r>
        <w:t> </w:t>
      </w:r>
      <w:r w:rsidRPr="00586B6B">
        <w:t>[4] and ISO/IEC 23009-1</w:t>
      </w:r>
      <w:r>
        <w:t> </w:t>
      </w:r>
      <w:r w:rsidRPr="00586B6B">
        <w:t>[32], two main formats are of relevance:</w:t>
      </w:r>
    </w:p>
    <w:p w14:paraId="2902DAA4" w14:textId="77777777" w:rsidR="00C84E1C" w:rsidRPr="00586B6B" w:rsidRDefault="00C84E1C" w:rsidP="00C84E1C">
      <w:pPr>
        <w:pStyle w:val="B1"/>
        <w:keepNext/>
      </w:pPr>
      <w:r w:rsidRPr="00586B6B">
        <w:t>1)</w:t>
      </w:r>
      <w:r w:rsidRPr="00586B6B">
        <w:tab/>
        <w:t>The Media Presentation Description (MPD) that is processed in the DASH Access Client.</w:t>
      </w:r>
    </w:p>
    <w:p w14:paraId="6D8A97B2" w14:textId="77777777" w:rsidR="00C84E1C" w:rsidRPr="00586B6B" w:rsidRDefault="00C84E1C" w:rsidP="00C84E1C">
      <w:pPr>
        <w:pStyle w:val="B1"/>
      </w:pPr>
      <w:r w:rsidRPr="00586B6B">
        <w:t>2)</w:t>
      </w:r>
      <w:r w:rsidRPr="00586B6B">
        <w:tab/>
        <w:t>The Segment formats that are passed through the DASH Access Client and processed in the Media Playback and Content Decryption Platform. Note that the DASH Access Client may parse Segments to extract</w:t>
      </w:r>
      <w:ins w:id="704" w:author="Richard Bradbury" w:date="2023-11-16T21:50:00Z">
        <w:r>
          <w:t>,</w:t>
        </w:r>
      </w:ins>
      <w:r w:rsidRPr="00586B6B">
        <w:t xml:space="preserve"> for example</w:t>
      </w:r>
      <w:ins w:id="705" w:author="Richard Bradbury" w:date="2023-11-16T21:50:00Z">
        <w:r>
          <w:t>,</w:t>
        </w:r>
      </w:ins>
      <w:r w:rsidRPr="00586B6B">
        <w:t xml:space="preserve"> In</w:t>
      </w:r>
      <w:ins w:id="706" w:author="Richard Bradbury" w:date="2023-11-16T20:22:00Z">
        <w:r>
          <w:t>-</w:t>
        </w:r>
      </w:ins>
      <w:r w:rsidRPr="00586B6B">
        <w:t>band Events or producer reference times.</w:t>
      </w:r>
    </w:p>
    <w:p w14:paraId="78EA8ADC" w14:textId="77777777" w:rsidR="00C84E1C" w:rsidRPr="00586B6B" w:rsidRDefault="00C84E1C" w:rsidP="00C84E1C">
      <w:r w:rsidRPr="00586B6B">
        <w:t>Other resources may be referenced in the MPD, for example DRM related information.</w:t>
      </w:r>
    </w:p>
    <w:p w14:paraId="58DE1C39" w14:textId="77777777" w:rsidR="00C84E1C" w:rsidRPr="00586B6B" w:rsidRDefault="00C84E1C" w:rsidP="00C84E1C">
      <w:r w:rsidRPr="00586B6B">
        <w:t>The Segment formats for DASH Streaming in the context of 5G Media Streaming are defined in TS</w:t>
      </w:r>
      <w:r>
        <w:t> </w:t>
      </w:r>
      <w:r w:rsidRPr="00586B6B">
        <w:t>26.511</w:t>
      </w:r>
      <w:r>
        <w:t> </w:t>
      </w:r>
      <w:r w:rsidRPr="00586B6B">
        <w:t>[35] based on the CMAF encapsulation. The DASH Access Client downloads the Segments from the 5GMSd AS based on the instructions in the MPD and the instructions from the 5GMSd-Aware Application through M7d (see clause</w:t>
      </w:r>
      <w:r>
        <w:t> </w:t>
      </w:r>
      <w:r w:rsidRPr="00586B6B">
        <w:t>13 for details).</w:t>
      </w:r>
    </w:p>
    <w:p w14:paraId="5BED8BC0" w14:textId="77777777" w:rsidR="00C84E1C" w:rsidRPr="00586B6B" w:rsidRDefault="00C84E1C" w:rsidP="00C84E1C">
      <w:r w:rsidRPr="00586B6B">
        <w:t>The interface between the DASH Access Client and the Media Playback and Content Decryption Platform as well as the 5GMSd Client requirements for media codecs are documented in TS</w:t>
      </w:r>
      <w:r>
        <w:t> </w:t>
      </w:r>
      <w:r w:rsidRPr="00586B6B">
        <w:t>26.511</w:t>
      </w:r>
      <w:r>
        <w:t> </w:t>
      </w:r>
      <w:r w:rsidRPr="00586B6B">
        <w:t>[</w:t>
      </w:r>
      <w:r>
        <w:t>35</w:t>
      </w:r>
      <w:r w:rsidRPr="00586B6B">
        <w:t>].</w:t>
      </w:r>
    </w:p>
    <w:p w14:paraId="431724CF" w14:textId="77777777" w:rsidR="00C84E1C" w:rsidRPr="00586B6B" w:rsidRDefault="00C84E1C" w:rsidP="00C84E1C">
      <w:pPr>
        <w:keepNext/>
      </w:pPr>
      <w:r w:rsidRPr="00586B6B">
        <w:t xml:space="preserve">The following requirements apply </w:t>
      </w:r>
      <w:del w:id="707" w:author="Richard Bradbury" w:date="2023-11-16T20:22:00Z">
        <w:r w:rsidRPr="00586B6B" w:rsidDel="00DC3908">
          <w:delText>for</w:delText>
        </w:r>
      </w:del>
      <w:ins w:id="708" w:author="Richard Bradbury" w:date="2023-11-16T20:22:00Z">
        <w:r>
          <w:t>at reference point</w:t>
        </w:r>
      </w:ins>
      <w:r w:rsidRPr="00586B6B">
        <w:t xml:space="preserve"> M4d:</w:t>
      </w:r>
    </w:p>
    <w:p w14:paraId="69EBEDCB" w14:textId="77777777" w:rsidR="00C84E1C" w:rsidRPr="00586B6B" w:rsidRDefault="00C84E1C" w:rsidP="00C84E1C">
      <w:pPr>
        <w:pStyle w:val="B1"/>
      </w:pPr>
      <w:r w:rsidRPr="00586B6B">
        <w:t>1)</w:t>
      </w:r>
      <w:r w:rsidRPr="00586B6B">
        <w:tab/>
        <w:t>The Media Presentation Description (MPD) and Segments shall conform to an MPD according to ISO/IEC 23009-1</w:t>
      </w:r>
      <w:r>
        <w:t> </w:t>
      </w:r>
      <w:r w:rsidRPr="00586B6B">
        <w:t>[</w:t>
      </w:r>
      <w:r>
        <w:t>32</w:t>
      </w:r>
      <w:r w:rsidRPr="00586B6B">
        <w:t>] or TS</w:t>
      </w:r>
      <w:r>
        <w:t> </w:t>
      </w:r>
      <w:r w:rsidRPr="00586B6B">
        <w:t>26.247</w:t>
      </w:r>
      <w:r>
        <w:t> </w:t>
      </w:r>
      <w:r w:rsidRPr="00586B6B">
        <w:t>[4].</w:t>
      </w:r>
    </w:p>
    <w:p w14:paraId="1B0E615C" w14:textId="77777777" w:rsidR="00C84E1C" w:rsidRPr="00586B6B" w:rsidRDefault="00C84E1C" w:rsidP="00C84E1C">
      <w:pPr>
        <w:pStyle w:val="B1"/>
      </w:pPr>
      <w:r w:rsidRPr="00586B6B">
        <w:t>2)</w:t>
      </w:r>
      <w:r w:rsidRPr="00586B6B">
        <w:tab/>
        <w:t>The Segment formats should conform to CMAF addressable resources as well as to the requirements in TS 26.511</w:t>
      </w:r>
      <w:r>
        <w:t> </w:t>
      </w:r>
      <w:r w:rsidRPr="00586B6B">
        <w:t>[35].</w:t>
      </w:r>
    </w:p>
    <w:p w14:paraId="11B9CD62" w14:textId="77777777" w:rsidR="00C84E1C" w:rsidRPr="00586B6B" w:rsidRDefault="00C84E1C" w:rsidP="00C84E1C">
      <w:pPr>
        <w:pStyle w:val="B1"/>
      </w:pPr>
      <w:r w:rsidRPr="00586B6B">
        <w:t>3)</w:t>
      </w:r>
      <w:r w:rsidRPr="00586B6B">
        <w:tab/>
        <w:t>The Media Presentation should conform to the 5G Media Streaming DASH Interoperability Point as defined in clause</w:t>
      </w:r>
      <w:r>
        <w:t> </w:t>
      </w:r>
      <w:r w:rsidRPr="00586B6B">
        <w:t>7.3.11 of TS</w:t>
      </w:r>
      <w:r>
        <w:t> </w:t>
      </w:r>
      <w:r w:rsidRPr="00586B6B">
        <w:t>26.247</w:t>
      </w:r>
      <w:r>
        <w:t> </w:t>
      </w:r>
      <w:r w:rsidRPr="00586B6B">
        <w:t>[4].</w:t>
      </w:r>
    </w:p>
    <w:p w14:paraId="2008DC9B" w14:textId="77777777" w:rsidR="00C84E1C" w:rsidRPr="00586B6B" w:rsidRDefault="00C84E1C" w:rsidP="00C84E1C">
      <w:r w:rsidRPr="00586B6B">
        <w:t>A 5GMSd Client shall support the 5G Media Streaming DASH Interoperability Point as defined in TS</w:t>
      </w:r>
      <w:r>
        <w:t> </w:t>
      </w:r>
      <w:r w:rsidRPr="00586B6B">
        <w:t>26.247</w:t>
      </w:r>
      <w:r>
        <w:t> </w:t>
      </w:r>
      <w:r w:rsidRPr="00586B6B">
        <w:t>[4], clause</w:t>
      </w:r>
      <w:r>
        <w:t> </w:t>
      </w:r>
      <w:r w:rsidRPr="00586B6B">
        <w:t>7.3.11. A 5GMSd Client may support additional DASH profiles and interoperability points.</w:t>
      </w:r>
    </w:p>
    <w:p w14:paraId="0F03DC09" w14:textId="77777777" w:rsidR="00C84E1C" w:rsidRDefault="00C84E1C" w:rsidP="00C84E1C">
      <w:bookmarkStart w:id="709" w:name="_MCCTEMPBM_CRPT71130441___7"/>
      <w:commentRangeStart w:id="710"/>
      <w:commentRangeStart w:id="711"/>
      <w:r w:rsidRPr="003E6286">
        <w:rPr>
          <w:highlight w:val="yellow"/>
        </w:rPr>
        <w:t xml:space="preserve">The MPD may contain a one or several </w:t>
      </w:r>
      <w:r w:rsidRPr="00394BD5">
        <w:rPr>
          <w:rStyle w:val="XMLElementChar"/>
          <w:highlight w:val="yellow"/>
        </w:rPr>
        <w:t>ServiceDescription</w:t>
      </w:r>
      <w:r w:rsidRPr="003E6286">
        <w:rPr>
          <w:highlight w:val="yellow"/>
        </w:rPr>
        <w:t xml:space="preserve"> elements that include operational parameters. The MPD may also include multiple configurations for the media (different codecs, different content protection, different resolutions, etc.), for example for playback under different operating policies. The handling of this information is documented in clause 13.2.</w:t>
      </w:r>
      <w:commentRangeEnd w:id="710"/>
      <w:r>
        <w:rPr>
          <w:rStyle w:val="CommentReference"/>
        </w:rPr>
        <w:commentReference w:id="710"/>
      </w:r>
      <w:commentRangeEnd w:id="711"/>
      <w:r>
        <w:rPr>
          <w:rStyle w:val="CommentReference"/>
        </w:rPr>
        <w:commentReference w:id="711"/>
      </w:r>
    </w:p>
    <w:p w14:paraId="221D01D0" w14:textId="77777777" w:rsidR="00C84E1C" w:rsidRDefault="00C84E1C" w:rsidP="00C84E1C">
      <w:pPr>
        <w:rPr>
          <w:ins w:id="712" w:author="Thomas Stockhammer" w:date="2023-08-15T17:05:00Z"/>
        </w:rPr>
      </w:pPr>
      <w:ins w:id="713" w:author="Thomas Stockhammer" w:date="2023-08-15T17:06:00Z">
        <w:r>
          <w:lastRenderedPageBreak/>
          <w:t xml:space="preserve">If </w:t>
        </w:r>
      </w:ins>
      <w:ins w:id="714" w:author="Thomas Stockhammer" w:date="2023-08-15T17:07:00Z">
        <w:r>
          <w:t>t</w:t>
        </w:r>
        <w:r w:rsidRPr="00586B6B">
          <w:t xml:space="preserve">he </w:t>
        </w:r>
      </w:ins>
      <w:ins w:id="715" w:author="Richard Bradbury (2023-08-17)" w:date="2023-08-17T15:48:00Z">
        <w:r>
          <w:t>media s</w:t>
        </w:r>
      </w:ins>
      <w:ins w:id="716" w:author="Thomas Stockhammer" w:date="2023-08-15T17:07:00Z">
        <w:r w:rsidRPr="00586B6B">
          <w:t xml:space="preserve">egment formats conform to CMAF addressable resources </w:t>
        </w:r>
        <w:r>
          <w:t>as de</w:t>
        </w:r>
      </w:ins>
      <w:ins w:id="717" w:author="Thomas Stockhammer" w:date="2023-08-15T17:08:00Z">
        <w:r>
          <w:t>fined ISO/IEC 23000-19</w:t>
        </w:r>
      </w:ins>
      <w:ins w:id="718" w:author="Richard Bradbury (2023-08-17)" w:date="2023-08-17T15:48:00Z">
        <w:r>
          <w:t> </w:t>
        </w:r>
      </w:ins>
      <w:ins w:id="719" w:author="Thomas Stockhammer" w:date="2023-08-15T17:06:00Z">
        <w:r w:rsidRPr="00573149">
          <w:t>[</w:t>
        </w:r>
        <w:r>
          <w:t>27</w:t>
        </w:r>
        <w:r w:rsidRPr="00573149">
          <w:t>]</w:t>
        </w:r>
      </w:ins>
      <w:ins w:id="720" w:author="Thomas Stockhammer" w:date="2023-08-15T17:08:00Z">
        <w:r>
          <w:t xml:space="preserve">, </w:t>
        </w:r>
      </w:ins>
      <w:ins w:id="721" w:author="Thomas Stockhammer" w:date="2023-08-15T17:06:00Z">
        <w:r>
          <w:t xml:space="preserve">the same CMAF content may then </w:t>
        </w:r>
      </w:ins>
      <w:ins w:id="722" w:author="Richard Bradbury (2023-08-17)" w:date="2023-08-17T15:49:00Z">
        <w:r>
          <w:t xml:space="preserve">be </w:t>
        </w:r>
      </w:ins>
      <w:ins w:id="723" w:author="Thomas Stockhammer" w:date="2023-08-15T17:06:00Z">
        <w:r>
          <w:t xml:space="preserve">provided </w:t>
        </w:r>
      </w:ins>
      <w:ins w:id="724" w:author="Thomas Stockhammer" w:date="2023-08-15T17:08:00Z">
        <w:r>
          <w:t xml:space="preserve">for DASH and HLS. </w:t>
        </w:r>
      </w:ins>
      <w:proofErr w:type="gramStart"/>
      <w:ins w:id="725" w:author="Thomas Stockhammer" w:date="2023-08-15T17:09:00Z">
        <w:r>
          <w:t>In order to</w:t>
        </w:r>
        <w:proofErr w:type="gramEnd"/>
        <w:r>
          <w:t xml:space="preserve"> support common deployment, the </w:t>
        </w:r>
      </w:ins>
      <w:ins w:id="726" w:author="Richard Bradbury (2023-08-17)" w:date="2023-08-17T15:49:00Z">
        <w:r>
          <w:t>media s</w:t>
        </w:r>
      </w:ins>
      <w:ins w:id="727" w:author="Thomas Stockhammer" w:date="2023-08-15T17:09:00Z">
        <w:r>
          <w:t xml:space="preserve">egment content should conform to </w:t>
        </w:r>
      </w:ins>
      <w:ins w:id="728" w:author="Thomas Stockhammer" w:date="2023-08-15T17:06:00Z">
        <w:r>
          <w:t>CTA</w:t>
        </w:r>
      </w:ins>
      <w:ins w:id="729" w:author="Richard Bradbury" w:date="2023-11-16T20:27:00Z">
        <w:r>
          <w:noBreakHyphen/>
        </w:r>
      </w:ins>
      <w:ins w:id="730" w:author="Thomas Stockhammer" w:date="2023-08-15T17:06:00Z">
        <w:r>
          <w:t>5005</w:t>
        </w:r>
      </w:ins>
      <w:ins w:id="731" w:author="Richard Bradbury" w:date="2023-11-16T20:27:00Z">
        <w:r>
          <w:noBreakHyphen/>
          <w:t>A</w:t>
        </w:r>
      </w:ins>
      <w:ins w:id="732" w:author="Thomas Stockhammer" w:date="2023-08-15T17:06:00Z">
        <w:r>
          <w:t> [</w:t>
        </w:r>
      </w:ins>
      <w:ins w:id="733" w:author="Richard Bradbury" w:date="2023-11-16T20:27:00Z">
        <w:r w:rsidRPr="004753A6">
          <w:rPr>
            <w:highlight w:val="yellow"/>
          </w:rPr>
          <w:t>CTA-5005-A</w:t>
        </w:r>
      </w:ins>
      <w:ins w:id="734" w:author="Thomas Stockhammer" w:date="2023-08-15T17:06:00Z">
        <w:r>
          <w:t>].</w:t>
        </w:r>
      </w:ins>
    </w:p>
    <w:bookmarkEnd w:id="709"/>
    <w:p w14:paraId="4DDB5969" w14:textId="77777777" w:rsidR="00C84E1C" w:rsidRDefault="00C84E1C" w:rsidP="00C84E1C">
      <w:pPr>
        <w:pStyle w:val="Changenext"/>
      </w:pPr>
      <w:r>
        <w:rPr>
          <w:highlight w:val="yellow"/>
        </w:rPr>
        <w:t>NEXT</w:t>
      </w:r>
      <w:r w:rsidRPr="00F66D5C">
        <w:rPr>
          <w:highlight w:val="yellow"/>
        </w:rPr>
        <w:t xml:space="preserve"> CHANGE</w:t>
      </w:r>
    </w:p>
    <w:p w14:paraId="7301EA9B" w14:textId="77777777" w:rsidR="00C84E1C" w:rsidRDefault="00C84E1C" w:rsidP="00C84E1C">
      <w:pPr>
        <w:pStyle w:val="Heading2"/>
        <w:rPr>
          <w:ins w:id="735" w:author="Thorsten Lohmar" w:date="2023-11-06T09:59:00Z"/>
        </w:rPr>
      </w:pPr>
      <w:ins w:id="736" w:author="Thorsten Lohmar" w:date="2023-11-06T09:58:00Z">
        <w:r>
          <w:t>10.3</w:t>
        </w:r>
        <w:r>
          <w:tab/>
        </w:r>
        <w:r w:rsidRPr="00586B6B">
          <w:t xml:space="preserve">HTTP </w:t>
        </w:r>
        <w:r>
          <w:t xml:space="preserve">low-latency </w:t>
        </w:r>
        <w:r w:rsidRPr="00586B6B">
          <w:t xml:space="preserve">content </w:t>
        </w:r>
      </w:ins>
      <w:ins w:id="737" w:author="Richard Bradbury" w:date="2023-11-09T13:13:00Z">
        <w:r>
          <w:t>distribution</w:t>
        </w:r>
      </w:ins>
    </w:p>
    <w:p w14:paraId="2B9237DE" w14:textId="1E84B6F3" w:rsidR="00C84E1C" w:rsidRDefault="00C84E1C" w:rsidP="00C84E1C">
      <w:pPr>
        <w:rPr>
          <w:ins w:id="738" w:author="Thorsten Lohmar" w:date="2023-11-06T10:01:00Z"/>
        </w:rPr>
      </w:pPr>
      <w:ins w:id="739" w:author="Thorsten Lohmar" w:date="2023-11-06T10:00:00Z">
        <w:r>
          <w:t xml:space="preserve">When </w:t>
        </w:r>
      </w:ins>
      <w:ins w:id="740" w:author="Richard Bradbury" w:date="2023-11-09T13:05:00Z">
        <w:r>
          <w:t xml:space="preserve">low-latency </w:t>
        </w:r>
      </w:ins>
      <w:ins w:id="741" w:author="Richard Bradbury" w:date="2023-11-09T13:07:00Z">
        <w:r>
          <w:t>distribution</w:t>
        </w:r>
      </w:ins>
      <w:ins w:id="742" w:author="Richard Bradbury" w:date="2023-11-09T13:05:00Z">
        <w:r>
          <w:t xml:space="preserve"> of media content </w:t>
        </w:r>
      </w:ins>
      <w:ins w:id="743" w:author="Richard Bradbury" w:date="2023-11-09T13:06:00Z">
        <w:r>
          <w:t xml:space="preserve">at reference point M4d </w:t>
        </w:r>
      </w:ins>
      <w:ins w:id="744" w:author="Richard Bradbury" w:date="2023-11-09T13:05:00Z">
        <w:r>
          <w:t>is provisioned</w:t>
        </w:r>
      </w:ins>
      <w:ins w:id="745" w:author="Thorsten Lohmar" w:date="2023-11-06T10:00:00Z">
        <w:r>
          <w:t xml:space="preserve">, then the following </w:t>
        </w:r>
      </w:ins>
      <w:ins w:id="746" w:author="Richard Bradbury" w:date="2023-11-09T13:01:00Z">
        <w:r>
          <w:t xml:space="preserve">provisions </w:t>
        </w:r>
      </w:ins>
      <w:ins w:id="747" w:author="Thorsten Lohmar" w:date="2023-11-06T10:00:00Z">
        <w:r>
          <w:t>shall apply</w:t>
        </w:r>
      </w:ins>
      <w:ins w:id="748" w:author="Thomas Stockhammer" w:date="2024-05-23T04:54:00Z">
        <w:r w:rsidR="00BF6303">
          <w:t>:</w:t>
        </w:r>
      </w:ins>
      <w:ins w:id="749" w:author="Richard Bradbury" w:date="2023-11-09T13:19:00Z">
        <w:del w:id="750" w:author="Thomas Stockhammer" w:date="2024-05-23T04:54:00Z">
          <w:r w:rsidDel="00BF6303">
            <w:delText>.</w:delText>
          </w:r>
        </w:del>
      </w:ins>
    </w:p>
    <w:p w14:paraId="2376075B" w14:textId="17E514D2" w:rsidR="00C84E1C" w:rsidRPr="00B14E36" w:rsidDel="004B5359" w:rsidRDefault="00C84E1C" w:rsidP="00C84E1C">
      <w:pPr>
        <w:pStyle w:val="EditorsNote"/>
        <w:rPr>
          <w:ins w:id="751" w:author="Thorsten Lohmar" w:date="2023-11-06T09:59:00Z"/>
          <w:del w:id="752" w:author="Thomas Stockhammer" w:date="2024-05-23T05:13:00Z"/>
        </w:rPr>
      </w:pPr>
      <w:ins w:id="753" w:author="Thorsten Lohmar" w:date="2023-11-06T10:01:00Z">
        <w:del w:id="754" w:author="Thomas Stockhammer" w:date="2024-05-23T05:13:00Z">
          <w:r w:rsidDel="004B5359">
            <w:delText>Ed</w:delText>
          </w:r>
        </w:del>
      </w:ins>
      <w:ins w:id="755" w:author="Thorsten Lohmar" w:date="2023-11-06T10:02:00Z">
        <w:del w:id="756" w:author="Thomas Stockhammer" w:date="2024-05-23T05:13:00Z">
          <w:r w:rsidDel="004B5359">
            <w:delText>itor’s Note: Is there a profile indicator in the MPD? Should there be something in the Service Access Info?</w:delText>
          </w:r>
        </w:del>
      </w:ins>
    </w:p>
    <w:p w14:paraId="15DA3DE8" w14:textId="0E1E5F72" w:rsidR="00331F6F" w:rsidRPr="00B53C6B" w:rsidRDefault="00C84E1C" w:rsidP="00331F6F">
      <w:pPr>
        <w:pStyle w:val="B1"/>
        <w:rPr>
          <w:ins w:id="757" w:author="Thomas Stockhammer" w:date="2024-05-23T04:56:00Z"/>
        </w:rPr>
      </w:pPr>
      <w:ins w:id="758" w:author="Richard Bradbury" w:date="2023-11-09T13:20:00Z">
        <w:del w:id="759" w:author="Thomas Stockhammer" w:date="2024-05-23T04:56:00Z">
          <w:r w:rsidDel="00331F6F">
            <w:delText>The content shall be packaged as a series of CMAF Segments [</w:delText>
          </w:r>
        </w:del>
      </w:ins>
      <w:ins w:id="760" w:author="Richard Bradbury" w:date="2023-11-16T21:09:00Z">
        <w:del w:id="761" w:author="Thomas Stockhammer" w:date="2024-05-23T04:56:00Z">
          <w:r w:rsidDel="00331F6F">
            <w:delText>40</w:delText>
          </w:r>
        </w:del>
      </w:ins>
      <w:ins w:id="762" w:author="Richard Bradbury" w:date="2023-11-09T13:20:00Z">
        <w:del w:id="763" w:author="Thomas Stockhammer" w:date="2024-05-23T04:56:00Z">
          <w:r w:rsidDel="00331F6F">
            <w:delText xml:space="preserve">]. Each CMAF Segment shall be subdivided into </w:delText>
          </w:r>
        </w:del>
        <w:commentRangeStart w:id="764"/>
        <w:del w:id="765" w:author="Thomas Stockhammer" w:date="2024-05-23T04:53:00Z">
          <w:r w:rsidDel="00D6498E">
            <w:delText>multiple</w:delText>
          </w:r>
          <w:commentRangeEnd w:id="764"/>
          <w:r w:rsidDel="00D6498E">
            <w:rPr>
              <w:rStyle w:val="CommentReference"/>
            </w:rPr>
            <w:commentReference w:id="764"/>
          </w:r>
        </w:del>
        <w:del w:id="766" w:author="Thomas Stockhammer" w:date="2024-05-23T04:56:00Z">
          <w:r w:rsidDel="00331F6F">
            <w:delText xml:space="preserve"> CMAF Chunks.</w:delText>
          </w:r>
        </w:del>
      </w:ins>
      <w:ins w:id="767" w:author="Thomas Stockhammer" w:date="2024-05-23T04:56:00Z">
        <w:r w:rsidR="00331F6F">
          <w:t>-</w:t>
        </w:r>
        <w:r w:rsidR="00331F6F">
          <w:tab/>
        </w:r>
        <w:r w:rsidR="00331F6F" w:rsidRPr="00D06ADA">
          <w:t>The 5GMSd AS shall make partially received media segments available immediately for retrieval by 5GMS Clients at reference point M4d instead of waiting until the full segment is received</w:t>
        </w:r>
      </w:ins>
      <w:ins w:id="768" w:author="Thomas Stockhammer" w:date="2024-05-23T05:03:00Z">
        <w:r w:rsidR="00514758">
          <w:t>.</w:t>
        </w:r>
      </w:ins>
    </w:p>
    <w:p w14:paraId="7085B61C" w14:textId="69F8A5A3" w:rsidR="00331F6F" w:rsidRPr="00B53C6B" w:rsidRDefault="00331F6F" w:rsidP="00331F6F">
      <w:pPr>
        <w:pStyle w:val="B1"/>
        <w:rPr>
          <w:ins w:id="769" w:author="Thomas Stockhammer" w:date="2024-05-23T04:56:00Z"/>
        </w:rPr>
      </w:pPr>
      <w:ins w:id="770" w:author="Thomas Stockhammer" w:date="2024-05-23T04:56:00Z">
        <w:r>
          <w:t>-</w:t>
        </w:r>
        <w:r>
          <w:tab/>
        </w:r>
        <w:r w:rsidRPr="00B53C6B">
          <w:t xml:space="preserve">the </w:t>
        </w:r>
      </w:ins>
      <w:ins w:id="771" w:author="Thomas Stockhammer" w:date="2024-05-23T05:04:00Z">
        <w:r w:rsidR="008B518A" w:rsidRPr="00D06ADA">
          <w:t xml:space="preserve">5GMSd AS </w:t>
        </w:r>
      </w:ins>
      <w:ins w:id="772" w:author="Thomas Stockhammer" w:date="2024-05-23T04:56:00Z">
        <w:r>
          <w:t>should</w:t>
        </w:r>
        <w:r w:rsidRPr="00B53C6B">
          <w:t xml:space="preserve"> use HTTP chunked transfer coding as defined in section 7.1 of [24]. </w:t>
        </w:r>
        <w:r>
          <w:t>In this case, t</w:t>
        </w:r>
        <w:r w:rsidRPr="00B53C6B">
          <w:t xml:space="preserve">he </w:t>
        </w:r>
      </w:ins>
      <w:ins w:id="773" w:author="Thomas Stockhammer" w:date="2024-05-23T05:04:00Z">
        <w:r w:rsidR="008B001B">
          <w:t>5G</w:t>
        </w:r>
      </w:ins>
      <w:ins w:id="774" w:author="Thomas Stockhammer" w:date="2024-05-23T05:05:00Z">
        <w:r w:rsidR="008B001B">
          <w:t xml:space="preserve">MSd client </w:t>
        </w:r>
      </w:ins>
      <w:ins w:id="775" w:author="Thomas Stockhammer" w:date="2024-05-23T04:56:00Z">
        <w:r w:rsidRPr="00B53C6B">
          <w:t>shall accept chunked HTTP/1.1 response messages.</w:t>
        </w:r>
      </w:ins>
    </w:p>
    <w:p w14:paraId="599DCC3A" w14:textId="38D21EC2" w:rsidR="00331F6F" w:rsidRDefault="00331F6F" w:rsidP="00797653">
      <w:pPr>
        <w:pStyle w:val="B1"/>
        <w:rPr>
          <w:ins w:id="776" w:author="Richard Bradbury" w:date="2023-11-09T13:20:00Z"/>
        </w:rPr>
      </w:pPr>
      <w:ins w:id="777" w:author="Thomas Stockhammer" w:date="2024-05-23T04:56:00Z">
        <w:r w:rsidRPr="00B53C6B">
          <w:t>-</w:t>
        </w:r>
        <w:r w:rsidRPr="00B53C6B">
          <w:tab/>
          <w:t>If the DASH-IF Low Latency mode as defined in [DASH-IF-LL] is used</w:t>
        </w:r>
      </w:ins>
      <w:ins w:id="778" w:author="Thomas Stockhammer" w:date="2024-05-23T05:12:00Z">
        <w:r w:rsidR="00C30424">
          <w:t xml:space="preserve"> as identifed by a </w:t>
        </w:r>
        <w:r w:rsidR="00DD01E8">
          <w:t xml:space="preserve">profile indicator in the MPD as </w:t>
        </w:r>
        <w:r w:rsidR="00DD01E8" w:rsidRPr="00DD01E8">
          <w:rPr>
            <w:rFonts w:ascii="Courier New" w:hAnsi="Courier New" w:cs="Courier New"/>
          </w:rPr>
          <w:t>"</w:t>
        </w:r>
        <w:r w:rsidR="00DD01E8" w:rsidRPr="00DD01E8">
          <w:rPr>
            <w:rFonts w:ascii="Courier New" w:hAnsi="Courier New" w:cs="Courier New"/>
          </w:rPr>
          <w:t>http://www.dashif.org/guidelines/low-latency-live-v5</w:t>
        </w:r>
      </w:ins>
      <w:ins w:id="779" w:author="Thomas Stockhammer" w:date="2024-05-23T05:13:00Z">
        <w:r w:rsidR="00DD01E8" w:rsidRPr="00DD01E8">
          <w:rPr>
            <w:rFonts w:ascii="Courier New" w:hAnsi="Courier New" w:cs="Courier New"/>
          </w:rPr>
          <w:t>"</w:t>
        </w:r>
      </w:ins>
      <w:ins w:id="780" w:author="Thomas Stockhammer" w:date="2024-05-23T04:56:00Z">
        <w:r w:rsidRPr="00B53C6B">
          <w:t xml:space="preserve">, then the content is be packaged as a series of CMAF Segments [40]. </w:t>
        </w:r>
        <w:r>
          <w:t>Further, e</w:t>
        </w:r>
        <w:r w:rsidRPr="00B53C6B">
          <w:t xml:space="preserve">ach CMAF Segment </w:t>
        </w:r>
        <w:r>
          <w:t>is typically</w:t>
        </w:r>
        <w:r w:rsidRPr="00B53C6B">
          <w:t xml:space="preserve"> subdivided into </w:t>
        </w:r>
        <w:r>
          <w:t xml:space="preserve">one or more </w:t>
        </w:r>
        <w:r w:rsidRPr="00B53C6B">
          <w:t>multiple CMAF Chunks</w:t>
        </w:r>
        <w:r>
          <w:t xml:space="preserve"> to support low-latency content generation</w:t>
        </w:r>
        <w:r w:rsidRPr="00B53C6B">
          <w:t xml:space="preserve">. </w:t>
        </w:r>
        <w:proofErr w:type="gramStart"/>
        <w:r w:rsidRPr="00B53C6B">
          <w:t>In order to</w:t>
        </w:r>
        <w:proofErr w:type="gramEnd"/>
        <w:r w:rsidRPr="00B53C6B">
          <w:t xml:space="preserve"> minimize the latency, according to [3], </w:t>
        </w:r>
        <w:r w:rsidRPr="00B53C6B">
          <w:t>each HTTP Chunk should contain at most one CMAF Chunk</w:t>
        </w:r>
      </w:ins>
      <w:ins w:id="781" w:author="Thomas Stockhammer" w:date="2024-05-23T04:57:00Z">
        <w:r w:rsidR="00797653">
          <w:t>.</w:t>
        </w:r>
      </w:ins>
      <w:ins w:id="782" w:author="Thomas Stockhammer" w:date="2024-05-23T05:11:00Z">
        <w:r w:rsidR="00DB4CEC">
          <w:t xml:space="preserve"> </w:t>
        </w:r>
      </w:ins>
    </w:p>
    <w:p w14:paraId="1512BF7B" w14:textId="5CB1FC9A" w:rsidR="00C84E1C" w:rsidDel="00797653" w:rsidRDefault="00C84E1C" w:rsidP="00C84E1C">
      <w:pPr>
        <w:keepNext/>
        <w:rPr>
          <w:ins w:id="783" w:author="Richard Bradbury" w:date="2023-11-09T13:20:00Z"/>
          <w:del w:id="784" w:author="Thomas Stockhammer" w:date="2024-05-23T04:57:00Z"/>
        </w:rPr>
      </w:pPr>
      <w:ins w:id="785" w:author="Richard Bradbury" w:date="2023-11-09T13:20:00Z">
        <w:del w:id="786" w:author="Thomas Stockhammer" w:date="2024-05-23T04:57:00Z">
          <w:r w:rsidDel="00797653">
            <w:delText>In addition:</w:delText>
          </w:r>
        </w:del>
      </w:ins>
    </w:p>
    <w:p w14:paraId="0B4891FA" w14:textId="545C0C17" w:rsidR="00C84E1C" w:rsidRPr="00A56F1E" w:rsidRDefault="00C84E1C" w:rsidP="00C84E1C">
      <w:pPr>
        <w:pStyle w:val="B1"/>
        <w:rPr>
          <w:ins w:id="787" w:author="Thorsten Lohmar" w:date="2023-11-06T09:59:00Z"/>
        </w:rPr>
      </w:pPr>
      <w:ins w:id="788" w:author="Richard Bradbury" w:date="2023-11-09T13:01:00Z">
        <w:r>
          <w:t>-</w:t>
        </w:r>
        <w:r>
          <w:tab/>
        </w:r>
      </w:ins>
      <w:ins w:id="789" w:author="Thomas Stockhammer" w:date="2024-05-23T04:59:00Z">
        <w:r w:rsidR="00797653">
          <w:t>A</w:t>
        </w:r>
        <w:r w:rsidR="00797653" w:rsidRPr="00A56F1E">
          <w:t>t reference point M</w:t>
        </w:r>
        <w:r w:rsidR="00797653">
          <w:t>4</w:t>
        </w:r>
        <w:r w:rsidR="00797653" w:rsidRPr="00A56F1E">
          <w:t xml:space="preserve">d, </w:t>
        </w:r>
      </w:ins>
      <w:ins w:id="790" w:author="Thorsten Lohmar" w:date="2023-11-06T09:59:00Z">
        <w:del w:id="791" w:author="Thomas Stockhammer" w:date="2024-05-23T04:57:00Z">
          <w:r w:rsidRPr="00A56F1E" w:rsidDel="00797653">
            <w:delText>If HTTP/1.1</w:delText>
          </w:r>
          <w:r w:rsidDel="00797653">
            <w:delText> </w:delText>
          </w:r>
          <w:r w:rsidRPr="00A56F1E" w:rsidDel="00797653">
            <w:delText xml:space="preserve">[9] is used </w:delText>
          </w:r>
          <w:r w:rsidDel="00797653">
            <w:delText>by t</w:delText>
          </w:r>
        </w:del>
      </w:ins>
      <w:ins w:id="792" w:author="Thomas Stockhammer" w:date="2024-05-23T04:59:00Z">
        <w:r w:rsidR="00797653">
          <w:t>t</w:t>
        </w:r>
      </w:ins>
      <w:ins w:id="793" w:author="Thorsten Lohmar" w:date="2023-11-06T09:59:00Z">
        <w:r>
          <w:t xml:space="preserve">he Media Player </w:t>
        </w:r>
        <w:del w:id="794" w:author="Thomas Stockhammer" w:date="2024-05-23T04:58:00Z">
          <w:r w:rsidRPr="00A56F1E" w:rsidDel="00797653">
            <w:delText>at reference point M</w:delText>
          </w:r>
          <w:r w:rsidDel="00797653">
            <w:delText>4</w:delText>
          </w:r>
          <w:r w:rsidRPr="00A56F1E" w:rsidDel="00797653">
            <w:delText xml:space="preserve">d, </w:delText>
          </w:r>
          <w:r w:rsidDel="00797653">
            <w:delText>p</w:delText>
          </w:r>
          <w:r w:rsidRPr="00B7695D" w:rsidDel="00797653">
            <w:delText xml:space="preserve">artially </w:delText>
          </w:r>
        </w:del>
      </w:ins>
      <w:ins w:id="795" w:author="Thomas Stockhammer" w:date="2024-05-23T04:58:00Z">
        <w:r w:rsidR="00797653">
          <w:t xml:space="preserve">may access partially </w:t>
        </w:r>
      </w:ins>
      <w:commentRangeStart w:id="796"/>
      <w:ins w:id="797" w:author="Thorsten Lohmar" w:date="2023-11-06T09:59:00Z">
        <w:r w:rsidRPr="00B7695D">
          <w:t xml:space="preserve">available </w:t>
        </w:r>
        <w:r>
          <w:t>media s</w:t>
        </w:r>
        <w:r w:rsidRPr="00B7695D">
          <w:t xml:space="preserve">egments </w:t>
        </w:r>
        <w:commentRangeEnd w:id="796"/>
        <w:r>
          <w:rPr>
            <w:rStyle w:val="CommentReference"/>
          </w:rPr>
          <w:commentReference w:id="796"/>
        </w:r>
        <w:del w:id="798" w:author="Thomas Stockhammer" w:date="2024-05-23T04:59:00Z">
          <w:r w:rsidRPr="00B7695D" w:rsidDel="00797653">
            <w:delText xml:space="preserve">may be accessed </w:delText>
          </w:r>
        </w:del>
        <w:r>
          <w:t xml:space="preserve">using an </w:t>
        </w:r>
        <w:commentRangeStart w:id="799"/>
        <w:r>
          <w:t>HTTP</w:t>
        </w:r>
        <w:r w:rsidRPr="00B7695D">
          <w:t xml:space="preserve"> byte range request</w:t>
        </w:r>
        <w:commentRangeEnd w:id="799"/>
        <w:r>
          <w:rPr>
            <w:rStyle w:val="CommentReference"/>
          </w:rPr>
          <w:commentReference w:id="799"/>
        </w:r>
        <w:r>
          <w:t>, as specified in section 14 of RFC 9110 [25]</w:t>
        </w:r>
      </w:ins>
      <w:ins w:id="800" w:author="Thomas Stockhammer" w:date="2024-05-23T05:07:00Z">
        <w:r w:rsidR="00607E79">
          <w:t xml:space="preserve">, for details see for example </w:t>
        </w:r>
        <w:r w:rsidR="00607E79" w:rsidRPr="00B53C6B">
          <w:t>[DASH-IF-LL]</w:t>
        </w:r>
      </w:ins>
      <w:ins w:id="801" w:author="Thomas Stockhammer" w:date="2024-05-23T05:10:00Z">
        <w:r w:rsidR="009F6084">
          <w:t xml:space="preserve"> on Resynchronization Points</w:t>
        </w:r>
      </w:ins>
      <w:ins w:id="802" w:author="Thorsten Lohmar" w:date="2023-11-06T09:59:00Z">
        <w:r w:rsidRPr="00B7695D">
          <w:t>.</w:t>
        </w:r>
      </w:ins>
      <w:ins w:id="803" w:author="Richard Bradbury" w:date="2023-11-30T16:11:00Z">
        <w:r>
          <w:t xml:space="preserve"> </w:t>
        </w:r>
        <w:del w:id="804" w:author="Thomas Stockhammer" w:date="2024-05-23T05:00:00Z">
          <w:r w:rsidDel="00AC5EA8">
            <w:delText>Each HTTP Chunk shall contain at most one CMAF Chunk.</w:delText>
          </w:r>
        </w:del>
      </w:ins>
      <w:ins w:id="805" w:author="Thorsten Lohmar" w:date="2023-11-06T09:59:00Z">
        <w:del w:id="806" w:author="Thomas Stockhammer" w:date="2024-05-23T05:00:00Z">
          <w:r w:rsidRPr="00B7695D" w:rsidDel="00AC5EA8">
            <w:delText xml:space="preserve"> </w:delText>
          </w:r>
        </w:del>
        <w:r w:rsidRPr="00B7695D">
          <w:t xml:space="preserve">If </w:t>
        </w:r>
        <w:r>
          <w:t>the Media Player makes</w:t>
        </w:r>
        <w:r w:rsidRPr="00B7695D">
          <w:t xml:space="preserve"> a byte-range request </w:t>
        </w:r>
        <w:r>
          <w:t>for</w:t>
        </w:r>
        <w:r w:rsidRPr="00B7695D">
          <w:t xml:space="preserve"> a partially available </w:t>
        </w:r>
        <w:r>
          <w:t>media s</w:t>
        </w:r>
        <w:r w:rsidRPr="00B7695D">
          <w:t xml:space="preserve">egment </w:t>
        </w:r>
      </w:ins>
      <w:ins w:id="807" w:author="Thorsten Lohmar" w:date="2023-11-06T15:51:00Z">
        <w:r>
          <w:t xml:space="preserve">(the first media segment </w:t>
        </w:r>
      </w:ins>
      <w:ins w:id="808" w:author="Richard Bradbury" w:date="2023-11-09T13:00:00Z">
        <w:r>
          <w:t>it retrieves</w:t>
        </w:r>
      </w:ins>
      <w:ins w:id="809" w:author="Thorsten Lohmar" w:date="2023-11-06T15:51:00Z">
        <w:r>
          <w:t xml:space="preserve">) </w:t>
        </w:r>
      </w:ins>
      <w:ins w:id="810" w:author="Thorsten Lohmar" w:date="2023-11-06T09:59:00Z">
        <w:r w:rsidRPr="00B7695D">
          <w:t xml:space="preserve">and the </w:t>
        </w:r>
        <w:r w:rsidRPr="00A56F1E">
          <w:rPr>
            <w:rStyle w:val="HTTPHeader"/>
          </w:rPr>
          <w:t>first-pos</w:t>
        </w:r>
        <w:r w:rsidRPr="00B7695D">
          <w:t xml:space="preserve"> of that range is non-zero and the </w:t>
        </w:r>
        <w:r>
          <w:t>Media Player</w:t>
        </w:r>
        <w:r w:rsidRPr="00B7695D">
          <w:t xml:space="preserve"> is expecting an aggregating response, then the </w:t>
        </w:r>
        <w:r>
          <w:t>Media Player</w:t>
        </w:r>
        <w:r w:rsidRPr="00B7695D">
          <w:t xml:space="preserve"> should signal that expectation follow</w:t>
        </w:r>
        <w:r>
          <w:t>ing</w:t>
        </w:r>
        <w:r w:rsidRPr="00B7695D">
          <w:t xml:space="preserve"> the convention of IETF </w:t>
        </w:r>
        <w:commentRangeStart w:id="811"/>
        <w:r w:rsidRPr="00B7695D">
          <w:t>RFC</w:t>
        </w:r>
        <w:r>
          <w:t> </w:t>
        </w:r>
        <w:r w:rsidRPr="00B7695D">
          <w:t>8673</w:t>
        </w:r>
        <w:r>
          <w:t> </w:t>
        </w:r>
        <w:r w:rsidRPr="00B7695D">
          <w:t>[</w:t>
        </w:r>
        <w:r w:rsidRPr="00A56F1E">
          <w:rPr>
            <w:highlight w:val="yellow"/>
          </w:rPr>
          <w:t>X</w:t>
        </w:r>
        <w:r w:rsidRPr="00B7695D">
          <w:t>]</w:t>
        </w:r>
        <w:commentRangeEnd w:id="811"/>
        <w:r>
          <w:rPr>
            <w:rStyle w:val="CommentReference"/>
          </w:rPr>
          <w:commentReference w:id="811"/>
        </w:r>
        <w:r w:rsidRPr="00B7695D">
          <w:t xml:space="preserve">. Specifically, it should use a </w:t>
        </w:r>
        <w:r w:rsidRPr="00AA3348">
          <w:rPr>
            <w:rStyle w:val="HTTPHeader"/>
          </w:rPr>
          <w:t>last-</w:t>
        </w:r>
        <w:r>
          <w:rPr>
            <w:rStyle w:val="HTTPHeader"/>
          </w:rPr>
          <w:t>pos</w:t>
        </w:r>
        <w:r w:rsidRPr="00B7695D">
          <w:t xml:space="preserve"> value of 9007199254740991. </w:t>
        </w:r>
      </w:ins>
      <w:ins w:id="812" w:author="Richard Bradbury" w:date="2023-11-09T13:12:00Z">
        <w:r>
          <w:t xml:space="preserve">In this case, the </w:t>
        </w:r>
      </w:ins>
      <w:ins w:id="813" w:author="Richard Bradbury" w:date="2023-11-09T13:03:00Z">
        <w:r>
          <w:t>5GMSd AS</w:t>
        </w:r>
      </w:ins>
      <w:ins w:id="814" w:author="Thorsten Lohmar" w:date="2023-11-06T09:59:00Z">
        <w:r w:rsidRPr="00B7695D">
          <w:t xml:space="preserve"> </w:t>
        </w:r>
      </w:ins>
      <w:ins w:id="815" w:author="Richard Bradbury" w:date="2023-11-09T13:12:00Z">
        <w:r>
          <w:t xml:space="preserve">is required to </w:t>
        </w:r>
      </w:ins>
      <w:ins w:id="816" w:author="Thorsten Lohmar" w:date="2023-11-06T09:59:00Z">
        <w:r w:rsidRPr="00B7695D">
          <w:t xml:space="preserve">respond with a </w:t>
        </w:r>
        <w:r w:rsidRPr="00321CDE">
          <w:rPr>
            <w:rStyle w:val="Codechar"/>
          </w:rPr>
          <w:t>206 (Partial Content)</w:t>
        </w:r>
        <w:r w:rsidRPr="00B7695D">
          <w:t xml:space="preserve"> </w:t>
        </w:r>
      </w:ins>
      <w:ins w:id="817" w:author="Richard Bradbury" w:date="2023-11-16T21:10:00Z">
        <w:r>
          <w:t xml:space="preserve">HTTP </w:t>
        </w:r>
      </w:ins>
      <w:ins w:id="818" w:author="Thorsten Lohmar" w:date="2023-11-06T09:59:00Z">
        <w:r w:rsidRPr="00B7695D">
          <w:t xml:space="preserve">response </w:t>
        </w:r>
        <w:r>
          <w:t xml:space="preserve">without a </w:t>
        </w:r>
        <w:r>
          <w:rPr>
            <w:rStyle w:val="HTTPHeader"/>
          </w:rPr>
          <w:t>C</w:t>
        </w:r>
        <w:r w:rsidRPr="00A56F1E">
          <w:rPr>
            <w:rStyle w:val="HTTPHeader"/>
          </w:rPr>
          <w:t>ontent-length</w:t>
        </w:r>
        <w:r w:rsidRPr="00B7695D">
          <w:t xml:space="preserve"> response header instead of waiting for the end of the </w:t>
        </w:r>
        <w:r>
          <w:t>s</w:t>
        </w:r>
        <w:r w:rsidRPr="00B7695D">
          <w:t xml:space="preserve">egment and responding with a </w:t>
        </w:r>
        <w:r w:rsidRPr="00321CDE">
          <w:rPr>
            <w:rStyle w:val="Codechar"/>
          </w:rPr>
          <w:t>200 (OK)</w:t>
        </w:r>
        <w:r>
          <w:t xml:space="preserve"> </w:t>
        </w:r>
      </w:ins>
      <w:ins w:id="819" w:author="Richard Bradbury" w:date="2023-11-16T21:09:00Z">
        <w:r>
          <w:t xml:space="preserve">HTTP </w:t>
        </w:r>
      </w:ins>
      <w:ins w:id="820" w:author="Thorsten Lohmar" w:date="2023-11-06T09:59:00Z">
        <w:r w:rsidRPr="00B7695D">
          <w:t>response code.</w:t>
        </w:r>
      </w:ins>
    </w:p>
    <w:p w14:paraId="7A14E874" w14:textId="18F7014A" w:rsidR="00C84E1C" w:rsidDel="00D14EE6" w:rsidRDefault="00C84E1C" w:rsidP="00C84E1C">
      <w:pPr>
        <w:pStyle w:val="EditorsNote"/>
        <w:rPr>
          <w:del w:id="821" w:author="Thomas Stockhammer" w:date="2024-05-23T05:06:00Z"/>
          <w:noProof/>
        </w:rPr>
      </w:pPr>
      <w:ins w:id="822" w:author="Thorsten Lohmar" w:date="2023-11-06T16:06:00Z">
        <w:del w:id="823" w:author="Thomas Stockhammer" w:date="2024-05-23T05:06:00Z">
          <w:r w:rsidDel="00D14EE6">
            <w:delText xml:space="preserve">Question: </w:delText>
          </w:r>
        </w:del>
      </w:ins>
      <w:ins w:id="824" w:author="Thorsten Lohmar" w:date="2023-11-06T16:07:00Z">
        <w:del w:id="825" w:author="Thomas Stockhammer" w:date="2024-05-23T05:06:00Z">
          <w:r w:rsidDel="00D14EE6">
            <w:delText xml:space="preserve">Is only the first Segment accessed via a Byte Range request and all subsequent segments without </w:delText>
          </w:r>
        </w:del>
      </w:ins>
      <w:ins w:id="826" w:author="Thorsten Lohmar" w:date="2023-11-06T16:08:00Z">
        <w:del w:id="827" w:author="Thomas Stockhammer" w:date="2024-05-23T05:06:00Z">
          <w:r w:rsidDel="00D14EE6">
            <w:delText>a Range Request?</w:delText>
          </w:r>
        </w:del>
      </w:ins>
    </w:p>
    <w:p w14:paraId="0F2692AB" w14:textId="77777777" w:rsidR="00C84E1C" w:rsidRDefault="00C84E1C" w:rsidP="00C84E1C">
      <w:pPr>
        <w:pStyle w:val="Changenext"/>
      </w:pPr>
      <w:r>
        <w:rPr>
          <w:highlight w:val="yellow"/>
        </w:rPr>
        <w:t>NEXT</w:t>
      </w:r>
      <w:r w:rsidRPr="00F66D5C">
        <w:rPr>
          <w:highlight w:val="yellow"/>
        </w:rPr>
        <w:t xml:space="preserve"> CHANGE</w:t>
      </w:r>
    </w:p>
    <w:p w14:paraId="55D56C95" w14:textId="77777777" w:rsidR="00C84E1C" w:rsidRDefault="00C84E1C" w:rsidP="00C84E1C">
      <w:pPr>
        <w:pStyle w:val="Heading2"/>
        <w:rPr>
          <w:ins w:id="828" w:author="Iraj Sodagar [2]" w:date="2023-08-23T12:26:00Z"/>
        </w:rPr>
      </w:pPr>
      <w:ins w:id="829" w:author="Iraj Sodagar [2]" w:date="2023-08-24T08:11:00Z">
        <w:r>
          <w:t>10.</w:t>
        </w:r>
      </w:ins>
      <w:ins w:id="830" w:author="Richard Bradbury" w:date="2023-11-16T21:08:00Z">
        <w:r>
          <w:t>4</w:t>
        </w:r>
      </w:ins>
      <w:ins w:id="831" w:author="Richard Bradbury" w:date="2023-11-09T11:40:00Z">
        <w:r>
          <w:tab/>
        </w:r>
      </w:ins>
      <w:ins w:id="832" w:author="Iraj Sodagar [2]" w:date="2023-08-23T12:31:00Z">
        <w:r>
          <w:t>Contributio</w:t>
        </w:r>
      </w:ins>
      <w:ins w:id="833" w:author="Iraj Sodagar [2]" w:date="2023-08-23T12:32:00Z">
        <w:r>
          <w:t>n</w:t>
        </w:r>
      </w:ins>
      <w:ins w:id="834" w:author="Iraj Sodagar [2]" w:date="2023-08-23T12:26:00Z">
        <w:r>
          <w:t xml:space="preserve"> protocol</w:t>
        </w:r>
      </w:ins>
      <w:ins w:id="835" w:author="Iraj Sodagar [2]" w:date="2023-08-23T12:37:00Z">
        <w:r>
          <w:t>s</w:t>
        </w:r>
      </w:ins>
    </w:p>
    <w:p w14:paraId="77B36E63" w14:textId="77777777" w:rsidR="00C84E1C" w:rsidRDefault="00C84E1C" w:rsidP="00C84E1C">
      <w:pPr>
        <w:pStyle w:val="Heading3"/>
        <w:rPr>
          <w:ins w:id="836" w:author="Richard Bradbury" w:date="2023-11-12T19:48:00Z"/>
        </w:rPr>
      </w:pPr>
      <w:ins w:id="837" w:author="Richard Bradbury" w:date="2023-11-12T19:48:00Z">
        <w:r>
          <w:t>10.</w:t>
        </w:r>
      </w:ins>
      <w:ins w:id="838" w:author="Richard Bradbury" w:date="2023-11-16T22:03:00Z">
        <w:r>
          <w:t>4</w:t>
        </w:r>
      </w:ins>
      <w:ins w:id="839" w:author="Richard Bradbury" w:date="2023-11-12T19:48:00Z">
        <w:r>
          <w:t>.1</w:t>
        </w:r>
        <w:r>
          <w:tab/>
        </w:r>
      </w:ins>
      <w:ins w:id="840" w:author="Richard Bradbury" w:date="2023-11-12T19:49:00Z">
        <w:r>
          <w:t>General</w:t>
        </w:r>
      </w:ins>
    </w:p>
    <w:p w14:paraId="399EB923" w14:textId="77777777" w:rsidR="00C84E1C" w:rsidRPr="00586B6B" w:rsidRDefault="00C84E1C" w:rsidP="00C84E1C">
      <w:pPr>
        <w:keepNext/>
        <w:rPr>
          <w:ins w:id="841" w:author="Iraj Sodagar [2]" w:date="2023-08-23T12:26:00Z"/>
        </w:rPr>
      </w:pPr>
      <w:ins w:id="842" w:author="Iraj Sodagar [2]" w:date="2023-08-23T12:26:00Z">
        <w:r w:rsidRPr="00586B6B">
          <w:t>The co</w:t>
        </w:r>
      </w:ins>
      <w:ins w:id="843" w:author="Iraj Sodagar [2]" w:date="2023-08-23T12:32:00Z">
        <w:r>
          <w:t>ntribution</w:t>
        </w:r>
      </w:ins>
      <w:ins w:id="844" w:author="Iraj Sodagar [2]" w:date="2023-08-23T12:26:00Z">
        <w:r w:rsidRPr="00586B6B">
          <w:t xml:space="preserve"> protocol</w:t>
        </w:r>
      </w:ins>
      <w:ins w:id="845" w:author="Richard Bradbury" w:date="2023-11-09T11:44:00Z">
        <w:r>
          <w:t>s</w:t>
        </w:r>
      </w:ins>
      <w:ins w:id="846" w:author="Iraj Sodagar [2]" w:date="2023-08-23T12:26:00Z">
        <w:r w:rsidRPr="00586B6B">
          <w:t xml:space="preserve"> supported by the 5GMS</w:t>
        </w:r>
      </w:ins>
      <w:ins w:id="847" w:author="Richard Bradbury" w:date="2023-11-09T11:44:00Z">
        <w:r>
          <w:t>u</w:t>
        </w:r>
      </w:ins>
      <w:ins w:id="848" w:author="Iraj Sodagar [2]" w:date="2023-08-23T12:26:00Z">
        <w:r w:rsidRPr="00586B6B">
          <w:t xml:space="preserve"> AS </w:t>
        </w:r>
      </w:ins>
      <w:ins w:id="849" w:author="Richard Bradbury" w:date="2023-11-09T11:44:00Z">
        <w:r>
          <w:t>at reference point M4u are</w:t>
        </w:r>
      </w:ins>
      <w:ins w:id="850" w:author="Iraj Sodagar [2]" w:date="2023-08-23T12:26:00Z">
        <w:r w:rsidRPr="00586B6B">
          <w:t xml:space="preserve"> listed in table </w:t>
        </w:r>
        <w:r>
          <w:t>10</w:t>
        </w:r>
        <w:r w:rsidRPr="00586B6B">
          <w:t>.</w:t>
        </w:r>
      </w:ins>
      <w:ins w:id="851" w:author="Richard Bradbury" w:date="2024-04-03T17:03:00Z">
        <w:r>
          <w:t>4.1</w:t>
        </w:r>
      </w:ins>
      <w:ins w:id="852" w:author="Iraj Sodagar [2]" w:date="2023-08-23T12:26:00Z">
        <w:r w:rsidRPr="00586B6B">
          <w:t>-1 below:</w:t>
        </w:r>
      </w:ins>
    </w:p>
    <w:p w14:paraId="19314038" w14:textId="77777777" w:rsidR="00C84E1C" w:rsidRPr="00586B6B" w:rsidRDefault="00C84E1C" w:rsidP="00C84E1C">
      <w:pPr>
        <w:pStyle w:val="TH"/>
        <w:rPr>
          <w:ins w:id="853" w:author="Iraj Sodagar [2]" w:date="2023-08-23T12:26:00Z"/>
        </w:rPr>
      </w:pPr>
      <w:ins w:id="854" w:author="Iraj Sodagar [2]" w:date="2023-08-23T12:26:00Z">
        <w:r w:rsidRPr="00586B6B">
          <w:t>Table </w:t>
        </w:r>
      </w:ins>
      <w:ins w:id="855" w:author="Iraj Sodagar [2]" w:date="2023-08-23T12:27:00Z">
        <w:r>
          <w:t>10</w:t>
        </w:r>
      </w:ins>
      <w:ins w:id="856" w:author="Iraj Sodagar [2]" w:date="2023-08-23T12:26:00Z">
        <w:r w:rsidRPr="00586B6B">
          <w:t>.</w:t>
        </w:r>
      </w:ins>
      <w:ins w:id="857" w:author="iraj (2024-3-22)" w:date="2024-03-24T15:28:00Z">
        <w:r>
          <w:t>4</w:t>
        </w:r>
      </w:ins>
      <w:ins w:id="858" w:author="Richard Bradbury" w:date="2023-11-12T19:49:00Z">
        <w:r>
          <w:t>.1</w:t>
        </w:r>
      </w:ins>
      <w:ins w:id="859" w:author="Iraj Sodagar [2]" w:date="2023-08-23T12:26:00Z">
        <w:r w:rsidRPr="00586B6B">
          <w:t xml:space="preserve">-1: Supported </w:t>
        </w:r>
      </w:ins>
      <w:ins w:id="860" w:author="Iraj Sodagar [2]" w:date="2023-08-23T12:32:00Z">
        <w:r>
          <w:t xml:space="preserve">contribution </w:t>
        </w:r>
      </w:ins>
      <w:ins w:id="861" w:author="Iraj Sodagar [2]" w:date="2023-08-23T12:27:00Z">
        <w:r>
          <w:t>protocol</w:t>
        </w:r>
      </w:ins>
      <w:ins w:id="862" w:author="Richard Bradbury" w:date="2023-11-09T11:44:00Z">
        <w:r>
          <w:t>s at reference point M</w:t>
        </w:r>
      </w:ins>
      <w:ins w:id="863" w:author="Richard Bradbury" w:date="2023-11-09T11:45:00Z">
        <w:r>
          <w:t>4u</w:t>
        </w:r>
      </w:ins>
    </w:p>
    <w:tbl>
      <w:tblPr>
        <w:tblW w:w="5000" w:type="pct"/>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ook w:val="04A0" w:firstRow="1" w:lastRow="0" w:firstColumn="1" w:lastColumn="0" w:noHBand="0" w:noVBand="1"/>
      </w:tblPr>
      <w:tblGrid>
        <w:gridCol w:w="3964"/>
        <w:gridCol w:w="4561"/>
        <w:gridCol w:w="1104"/>
      </w:tblGrid>
      <w:tr w:rsidR="00C84E1C" w:rsidRPr="00586B6B" w14:paraId="34B30219" w14:textId="77777777" w:rsidTr="00413F13">
        <w:trPr>
          <w:ins w:id="864" w:author="Iraj Sodagar [2]" w:date="2023-08-23T12:26:00Z"/>
        </w:trPr>
        <w:tc>
          <w:tcPr>
            <w:tcW w:w="3964" w:type="dxa"/>
            <w:shd w:val="clear" w:color="auto" w:fill="BFBFBF" w:themeFill="background1" w:themeFillShade="BF"/>
          </w:tcPr>
          <w:p w14:paraId="11796948" w14:textId="77777777" w:rsidR="00C84E1C" w:rsidRPr="00406258" w:rsidRDefault="00C84E1C" w:rsidP="00413F13">
            <w:pPr>
              <w:pStyle w:val="TAH"/>
              <w:rPr>
                <w:ins w:id="865" w:author="Iraj Sodagar [2]" w:date="2023-08-23T12:26:00Z"/>
              </w:rPr>
            </w:pPr>
            <w:ins w:id="866" w:author="Iraj Sodagar [2]" w:date="2023-11-06T14:00:00Z">
              <w:r>
                <w:t>Description</w:t>
              </w:r>
            </w:ins>
          </w:p>
        </w:tc>
        <w:tc>
          <w:tcPr>
            <w:tcW w:w="4561" w:type="dxa"/>
            <w:shd w:val="clear" w:color="auto" w:fill="BFBFBF" w:themeFill="background1" w:themeFillShade="BF"/>
          </w:tcPr>
          <w:p w14:paraId="79C8A6D3" w14:textId="77777777" w:rsidR="00C84E1C" w:rsidRPr="00144667" w:rsidRDefault="00C84E1C" w:rsidP="00413F13">
            <w:pPr>
              <w:pStyle w:val="TAH"/>
              <w:rPr>
                <w:ins w:id="867" w:author="Iraj Sodagar [2]" w:date="2023-08-23T12:26:00Z"/>
              </w:rPr>
            </w:pPr>
            <w:ins w:id="868" w:author="Richard Bradbury" w:date="2023-11-09T11:45:00Z">
              <w:r>
                <w:t>Term identifier</w:t>
              </w:r>
            </w:ins>
          </w:p>
        </w:tc>
        <w:tc>
          <w:tcPr>
            <w:tcW w:w="1104" w:type="dxa"/>
            <w:shd w:val="clear" w:color="auto" w:fill="BFBFBF" w:themeFill="background1" w:themeFillShade="BF"/>
          </w:tcPr>
          <w:p w14:paraId="21B4EB49" w14:textId="77777777" w:rsidR="00C84E1C" w:rsidRPr="00406258" w:rsidRDefault="00C84E1C" w:rsidP="00413F13">
            <w:pPr>
              <w:pStyle w:val="TAH"/>
              <w:rPr>
                <w:ins w:id="869" w:author="Iraj Sodagar [2]" w:date="2023-08-23T12:26:00Z"/>
              </w:rPr>
            </w:pPr>
            <w:ins w:id="870" w:author="Richard Bradbury" w:date="2023-11-09T11:45:00Z">
              <w:r>
                <w:t>Clause</w:t>
              </w:r>
            </w:ins>
          </w:p>
        </w:tc>
      </w:tr>
      <w:tr w:rsidR="00C84E1C" w:rsidRPr="00586B6B" w14:paraId="24844175" w14:textId="77777777" w:rsidTr="00413F13">
        <w:trPr>
          <w:ins w:id="871" w:author="Iraj Sodagar [2]" w:date="2023-11-06T14:00:00Z"/>
        </w:trPr>
        <w:tc>
          <w:tcPr>
            <w:tcW w:w="3964" w:type="dxa"/>
            <w:shd w:val="clear" w:color="auto" w:fill="auto"/>
          </w:tcPr>
          <w:p w14:paraId="526443DC" w14:textId="77777777" w:rsidR="00C84E1C" w:rsidRPr="006436AF" w:rsidRDefault="00C84E1C" w:rsidP="00413F13">
            <w:pPr>
              <w:pStyle w:val="TAL"/>
              <w:rPr>
                <w:ins w:id="872" w:author="Iraj Sodagar [2]" w:date="2023-11-06T14:00:00Z"/>
              </w:rPr>
            </w:pPr>
            <w:ins w:id="873" w:author="Iraj Sodagar" w:date="2023-11-06T14:00:00Z">
              <w:r w:rsidRPr="006436AF">
                <w:t>DASH-IF push-based content ingest protocol</w:t>
              </w:r>
            </w:ins>
          </w:p>
        </w:tc>
        <w:tc>
          <w:tcPr>
            <w:tcW w:w="4561" w:type="dxa"/>
            <w:shd w:val="clear" w:color="auto" w:fill="auto"/>
          </w:tcPr>
          <w:p w14:paraId="6B8C3366" w14:textId="77777777" w:rsidR="00C84E1C" w:rsidRPr="00321CDE" w:rsidRDefault="00C84E1C" w:rsidP="00413F13">
            <w:pPr>
              <w:pStyle w:val="TAL"/>
              <w:rPr>
                <w:ins w:id="874" w:author="Iraj Sodagar [2]" w:date="2023-11-06T14:00:00Z"/>
                <w:rStyle w:val="Codechar"/>
              </w:rPr>
            </w:pPr>
            <w:ins w:id="875" w:author="Iraj Sodagar [2]" w:date="2024-01-30T09:20:00Z">
              <w:r w:rsidRPr="00321CDE">
                <w:rPr>
                  <w:rStyle w:val="Codechar"/>
                </w:rPr>
                <w:t>http://dashif.org/ingest/v1.2/interface-1</w:t>
              </w:r>
            </w:ins>
          </w:p>
        </w:tc>
        <w:tc>
          <w:tcPr>
            <w:tcW w:w="1104" w:type="dxa"/>
          </w:tcPr>
          <w:p w14:paraId="7C9CC025" w14:textId="77777777" w:rsidR="00C84E1C" w:rsidRPr="006436AF" w:rsidDel="00EF0EFC" w:rsidRDefault="00C84E1C" w:rsidP="00413F13">
            <w:pPr>
              <w:pStyle w:val="TAC"/>
              <w:rPr>
                <w:ins w:id="876" w:author="Iraj Sodagar [2]" w:date="2023-11-06T14:00:00Z"/>
              </w:rPr>
            </w:pPr>
            <w:ins w:id="877" w:author="Iraj Sodagar" w:date="2023-11-06T14:00:00Z">
              <w:r>
                <w:t>10</w:t>
              </w:r>
              <w:r w:rsidRPr="006436AF">
                <w:t>.</w:t>
              </w:r>
            </w:ins>
            <w:ins w:id="878" w:author="Richard Bradbury" w:date="2023-11-16T21:08:00Z">
              <w:r>
                <w:t>4</w:t>
              </w:r>
            </w:ins>
            <w:ins w:id="879" w:author="Iraj Sodagar" w:date="2023-11-06T14:00:00Z">
              <w:r>
                <w:t>.</w:t>
              </w:r>
            </w:ins>
            <w:ins w:id="880" w:author="Richard Bradbury" w:date="2023-11-16T21:08:00Z">
              <w:r>
                <w:t>2</w:t>
              </w:r>
            </w:ins>
          </w:p>
        </w:tc>
      </w:tr>
    </w:tbl>
    <w:p w14:paraId="00CFDC48" w14:textId="77777777" w:rsidR="00C84E1C" w:rsidRDefault="00C84E1C" w:rsidP="00C84E1C">
      <w:pPr>
        <w:rPr>
          <w:ins w:id="881" w:author="iraj (2024-3-22)" w:date="2024-03-22T14:02:00Z"/>
        </w:rPr>
      </w:pPr>
    </w:p>
    <w:p w14:paraId="799CA952" w14:textId="77777777" w:rsidR="004B4AAD" w:rsidRDefault="00C84E1C" w:rsidP="004B4AAD">
      <w:pPr>
        <w:pStyle w:val="Heading3"/>
        <w:rPr>
          <w:ins w:id="882" w:author="Thomas Stockhammer" w:date="2024-05-23T04:55:00Z"/>
        </w:rPr>
      </w:pPr>
      <w:ins w:id="883" w:author="Iraj Sodagar [2]" w:date="2023-08-23T12:28:00Z">
        <w:r>
          <w:lastRenderedPageBreak/>
          <w:t>10.</w:t>
        </w:r>
      </w:ins>
      <w:ins w:id="884" w:author="Richard Bradbury" w:date="2023-11-16T22:03:00Z">
        <w:r>
          <w:t>4</w:t>
        </w:r>
      </w:ins>
      <w:ins w:id="885" w:author="Iraj Sodagar [2]" w:date="2023-08-23T12:28:00Z">
        <w:r>
          <w:t>.</w:t>
        </w:r>
      </w:ins>
      <w:ins w:id="886" w:author="Richard Bradbury" w:date="2023-11-12T19:49:00Z">
        <w:r>
          <w:t>2</w:t>
        </w:r>
      </w:ins>
      <w:ins w:id="887" w:author="Richard Bradbury" w:date="2023-11-09T11:45:00Z">
        <w:r>
          <w:tab/>
        </w:r>
      </w:ins>
      <w:ins w:id="888" w:author="Iraj Sodagar [2]" w:date="2023-08-23T12:28:00Z">
        <w:r w:rsidRPr="00586B6B">
          <w:t>DASH-IF push-base</w:t>
        </w:r>
      </w:ins>
      <w:ins w:id="889" w:author="Iraj Sodagar [2]" w:date="2023-08-23T12:33:00Z">
        <w:r>
          <w:t>d contribution</w:t>
        </w:r>
      </w:ins>
      <w:ins w:id="890" w:author="Iraj Sodagar [2]" w:date="2023-08-23T12:28:00Z">
        <w:r w:rsidRPr="00586B6B">
          <w:t xml:space="preserve"> protocol</w:t>
        </w:r>
      </w:ins>
    </w:p>
    <w:p w14:paraId="4142612A" w14:textId="36FF423B" w:rsidR="00C84E1C" w:rsidRDefault="00C84E1C" w:rsidP="00C84E1C">
      <w:pPr>
        <w:rPr>
          <w:ins w:id="891" w:author="iraj (2024-3-22)" w:date="2024-03-24T17:06:00Z"/>
        </w:rPr>
      </w:pPr>
      <w:ins w:id="892" w:author="Iraj Sodagar [2]" w:date="2023-11-06T13:53:00Z">
        <w:r w:rsidRPr="006436AF">
          <w:t>If</w:t>
        </w:r>
      </w:ins>
      <w:ins w:id="893" w:author="Iraj Sodagar [2]" w:date="2023-11-06T14:03:00Z">
        <w:r>
          <w:t xml:space="preserve"> </w:t>
        </w:r>
      </w:ins>
      <w:ins w:id="894" w:author="Iraj Sodagar [2]" w:date="2023-11-06T14:02:00Z">
        <w:r w:rsidRPr="00321CDE">
          <w:rPr>
            <w:rStyle w:val="Codechar"/>
          </w:rPr>
          <w:t>streamingAccess.</w:t>
        </w:r>
      </w:ins>
      <w:ins w:id="895" w:author="Richard Bradbury" w:date="2024-04-03T17:11:00Z">
        <w:r w:rsidRPr="00905D0F">
          <w:rPr>
            <w:rStyle w:val="Codechar"/>
          </w:rPr>
          <w:t>‌entryPoints.‌protocol</w:t>
        </w:r>
      </w:ins>
      <w:ins w:id="896" w:author="Iraj Sodagar [2]" w:date="2023-11-06T14:02:00Z">
        <w:r w:rsidRPr="00905D0F">
          <w:rPr>
            <w:rStyle w:val="Codechar"/>
          </w:rPr>
          <w:t xml:space="preserve"> </w:t>
        </w:r>
      </w:ins>
      <w:ins w:id="897" w:author="Iraj Sodagar [2]" w:date="2023-11-06T13:53:00Z">
        <w:r w:rsidRPr="00905D0F">
          <w:t>is set</w:t>
        </w:r>
        <w:r w:rsidRPr="006436AF">
          <w:t xml:space="preserve"> to </w:t>
        </w:r>
      </w:ins>
      <w:ins w:id="898" w:author="Iraj Sodagar" w:date="2024-01-30T11:20:00Z">
        <w:del w:id="899" w:author="Iraj Sodagar [2]" w:date="2024-01-30T11:21:00Z">
          <w:r w:rsidRPr="00AF7B80" w:rsidDel="00F05FEA">
            <w:fldChar w:fldCharType="begin"/>
          </w:r>
          <w:r>
            <w:fldChar w:fldCharType="separate"/>
          </w:r>
          <w:r w:rsidRPr="00AF7B80" w:rsidDel="00F05FEA">
            <w:fldChar w:fldCharType="end"/>
          </w:r>
        </w:del>
      </w:ins>
      <w:ins w:id="900" w:author="Iraj Sodagar [2]" w:date="2024-01-30T11:21:00Z">
        <w:r w:rsidRPr="00CA247C">
          <w:rPr>
            <w:rStyle w:val="Codechar"/>
          </w:rPr>
          <w:t>http://dashif.org/ingest/v1.2/interface-1</w:t>
        </w:r>
      </w:ins>
      <w:ins w:id="901" w:author="Iraj Sodagar [2]" w:date="2024-01-30T11:20:00Z">
        <w:r w:rsidRPr="00321CDE">
          <w:rPr>
            <w:rStyle w:val="Codechar"/>
          </w:rPr>
          <w:t xml:space="preserve"> </w:t>
        </w:r>
      </w:ins>
      <w:ins w:id="902" w:author="Iraj Sodagar [2]" w:date="2023-11-06T13:53:00Z">
        <w:r w:rsidRPr="006436AF">
          <w:t xml:space="preserve">in the </w:t>
        </w:r>
      </w:ins>
      <w:ins w:id="903" w:author="Iraj Sodagar [2]" w:date="2023-11-06T14:03:00Z">
        <w:r>
          <w:t>Service Access Information</w:t>
        </w:r>
      </w:ins>
      <w:ins w:id="904" w:author="Iraj Sodagar [2]" w:date="2023-11-06T13:53:00Z">
        <w:r w:rsidRPr="006436AF">
          <w:t xml:space="preserve">, media resources shall be </w:t>
        </w:r>
      </w:ins>
      <w:ins w:id="905" w:author="Iraj Sodagar [2]" w:date="2023-11-06T14:04:00Z">
        <w:r>
          <w:t>streamed to</w:t>
        </w:r>
      </w:ins>
      <w:ins w:id="906" w:author="Iraj Sodagar [2]" w:date="2023-11-06T13:53:00Z">
        <w:r w:rsidRPr="006436AF">
          <w:t xml:space="preserve"> the 5GMS</w:t>
        </w:r>
      </w:ins>
      <w:ins w:id="907" w:author="Iraj Sodagar [2]" w:date="2023-11-06T14:04:00Z">
        <w:r>
          <w:t>u</w:t>
        </w:r>
      </w:ins>
      <w:ins w:id="908" w:author="Iraj Sodagar [2]" w:date="2023-11-06T13:53:00Z">
        <w:r w:rsidRPr="006436AF">
          <w:t> AS as specified by the DASH</w:t>
        </w:r>
        <w:r w:rsidRPr="006436AF">
          <w:noBreakHyphen/>
          <w:t>IF Live Media Ingest specification</w:t>
        </w:r>
      </w:ins>
      <w:ins w:id="909" w:author="Iraj Sodagar [2]" w:date="2024-01-30T09:21:00Z">
        <w:r>
          <w:t xml:space="preserve"> Interface-1</w:t>
        </w:r>
      </w:ins>
      <w:ins w:id="910" w:author="Richard Bradbury" w:date="2023-11-09T11:47:00Z">
        <w:r>
          <w:t> </w:t>
        </w:r>
      </w:ins>
      <w:ins w:id="911" w:author="Iraj Sodagar [2]" w:date="2023-11-06T13:53:00Z">
        <w:r w:rsidRPr="006436AF">
          <w:t>[3].</w:t>
        </w:r>
        <w:r w:rsidRPr="007B1E9A">
          <w:t xml:space="preserve"> </w:t>
        </w:r>
      </w:ins>
      <w:ins w:id="912" w:author="Iraj Sodagar [2]" w:date="2023-11-06T14:09:00Z">
        <w:r w:rsidRPr="007B1E9A">
          <w:t xml:space="preserve">The content shall conform to </w:t>
        </w:r>
      </w:ins>
      <w:ins w:id="913" w:author="Iraj Sodagar [2]" w:date="2023-11-06T14:10:00Z">
        <w:r w:rsidRPr="007B1E9A">
          <w:t>at least one of</w:t>
        </w:r>
      </w:ins>
      <w:ins w:id="914" w:author="Iraj Sodagar [2]" w:date="2023-11-06T14:09:00Z">
        <w:r w:rsidRPr="007B1E9A">
          <w:t xml:space="preserve"> the conformance profiles </w:t>
        </w:r>
      </w:ins>
      <w:ins w:id="915" w:author="Iraj Sodagar [2]" w:date="2023-11-06T14:10:00Z">
        <w:r w:rsidRPr="007B1E9A">
          <w:t xml:space="preserve">listed </w:t>
        </w:r>
      </w:ins>
      <w:ins w:id="916" w:author="Iraj Sodagar [2]" w:date="2023-11-06T14:09:00Z">
        <w:r w:rsidRPr="007B1E9A">
          <w:t xml:space="preserve">in </w:t>
        </w:r>
      </w:ins>
      <w:ins w:id="917" w:author="Iraj Sodagar [2]" w:date="2023-11-06T14:10:00Z">
        <w:r w:rsidRPr="00321CDE">
          <w:rPr>
            <w:rStyle w:val="Codechar"/>
          </w:rPr>
          <w:t>streamingAccess.profiles</w:t>
        </w:r>
      </w:ins>
      <w:ins w:id="918" w:author="Iraj Sodagar [2]" w:date="2023-11-06T14:11:00Z">
        <w:r w:rsidRPr="007B1E9A">
          <w:t>,</w:t>
        </w:r>
      </w:ins>
      <w:ins w:id="919" w:author="Iraj Sodagar [2]" w:date="2023-11-06T13:53:00Z">
        <w:r w:rsidRPr="007B1E9A">
          <w:t xml:space="preserve"> </w:t>
        </w:r>
      </w:ins>
      <w:ins w:id="920" w:author="Iraj Sodagar [2]" w:date="2023-11-06T14:10:00Z">
        <w:r w:rsidRPr="007B1E9A">
          <w:t>if any.</w:t>
        </w:r>
      </w:ins>
    </w:p>
    <w:p w14:paraId="2A966C24" w14:textId="77777777" w:rsidR="00C84E1C" w:rsidRPr="00632150" w:rsidRDefault="00C84E1C" w:rsidP="00C84E1C">
      <w:pPr>
        <w:keepLines/>
        <w:rPr>
          <w:ins w:id="921" w:author="iraj (2024-3-22)" w:date="2024-03-24T17:06:00Z"/>
        </w:rPr>
      </w:pPr>
      <w:commentRangeStart w:id="922"/>
      <w:ins w:id="923" w:author="iraj (2024-3-22)" w:date="2024-03-24T17:06:00Z">
        <w:r w:rsidRPr="00632150">
          <w:t xml:space="preserve">The content uploaded </w:t>
        </w:r>
      </w:ins>
      <w:ins w:id="924" w:author="Richard Bradbury" w:date="2024-04-03T17:13:00Z">
        <w:r w:rsidRPr="00632150">
          <w:t xml:space="preserve">to the 5GMSu AS </w:t>
        </w:r>
      </w:ins>
      <w:ins w:id="925" w:author="iraj (2024-3-22)" w:date="2024-03-24T17:06:00Z">
        <w:r w:rsidRPr="00632150">
          <w:t xml:space="preserve">using this protocol is processed </w:t>
        </w:r>
      </w:ins>
      <w:ins w:id="926" w:author="Richard Bradbury" w:date="2024-04-03T17:12:00Z">
        <w:r w:rsidRPr="00632150">
          <w:t xml:space="preserve">according to </w:t>
        </w:r>
      </w:ins>
      <w:ins w:id="927" w:author="Richard Bradbury" w:date="2024-04-03T17:13:00Z">
        <w:r w:rsidRPr="00632150">
          <w:t xml:space="preserve">the </w:t>
        </w:r>
      </w:ins>
      <w:ins w:id="928" w:author="Richard Bradbury" w:date="2024-04-03T17:12:00Z">
        <w:r w:rsidRPr="00632150">
          <w:t>Content Preparation Template</w:t>
        </w:r>
      </w:ins>
      <w:ins w:id="929" w:author="Richard Bradbury" w:date="2024-04-03T17:13:00Z">
        <w:r w:rsidRPr="00632150">
          <w:t>(</w:t>
        </w:r>
      </w:ins>
      <w:ins w:id="930" w:author="Richard Bradbury" w:date="2024-04-03T17:12:00Z">
        <w:r w:rsidRPr="00632150">
          <w:t>s</w:t>
        </w:r>
      </w:ins>
      <w:ins w:id="931" w:author="Richard Bradbury" w:date="2024-04-03T17:13:00Z">
        <w:r w:rsidRPr="00632150">
          <w:t>)</w:t>
        </w:r>
      </w:ins>
      <w:ins w:id="932" w:author="Richard Bradbury" w:date="2024-04-03T17:12:00Z">
        <w:r w:rsidRPr="00632150">
          <w:t xml:space="preserve"> specified in the</w:t>
        </w:r>
      </w:ins>
      <w:ins w:id="933" w:author="iraj (2024-3-22)" w:date="2024-03-24T17:06:00Z">
        <w:r w:rsidRPr="00632150">
          <w:t xml:space="preserve"> </w:t>
        </w:r>
      </w:ins>
      <w:ins w:id="934" w:author="Richard Bradbury" w:date="2024-04-03T17:14:00Z">
        <w:r w:rsidRPr="00632150">
          <w:t xml:space="preserve">corresponding </w:t>
        </w:r>
      </w:ins>
      <w:ins w:id="935" w:author="Richard Bradbury" w:date="2024-04-03T17:12:00Z">
        <w:r w:rsidRPr="00632150">
          <w:t>C</w:t>
        </w:r>
      </w:ins>
      <w:ins w:id="936" w:author="iraj (2024-3-22)" w:date="2024-03-24T17:06:00Z">
        <w:r w:rsidRPr="00632150">
          <w:t xml:space="preserve">ontent </w:t>
        </w:r>
      </w:ins>
      <w:ins w:id="937" w:author="Richard Bradbury" w:date="2024-04-03T17:12:00Z">
        <w:r w:rsidRPr="00632150">
          <w:t>P</w:t>
        </w:r>
      </w:ins>
      <w:ins w:id="938" w:author="iraj (2024-3-22)" w:date="2024-03-24T17:06:00Z">
        <w:r w:rsidRPr="00632150">
          <w:t xml:space="preserve">ublishing </w:t>
        </w:r>
      </w:ins>
      <w:ins w:id="939" w:author="Richard Bradbury" w:date="2024-04-03T17:12:00Z">
        <w:r w:rsidRPr="00632150">
          <w:t>Configuration</w:t>
        </w:r>
      </w:ins>
      <w:ins w:id="940" w:author="iraj (2024-3-22)" w:date="2024-03-24T17:06:00Z">
        <w:r w:rsidRPr="00632150">
          <w:t xml:space="preserve"> </w:t>
        </w:r>
      </w:ins>
      <w:ins w:id="941" w:author="Richard Bradbury" w:date="2024-04-03T17:13:00Z">
        <w:r w:rsidRPr="00632150">
          <w:t>(</w:t>
        </w:r>
      </w:ins>
      <w:ins w:id="942" w:author="iraj (2024-3-22)" w:date="2024-03-24T17:06:00Z">
        <w:r w:rsidRPr="00632150">
          <w:t>if any</w:t>
        </w:r>
      </w:ins>
      <w:ins w:id="943" w:author="Richard Bradbury" w:date="2024-04-03T17:13:00Z">
        <w:r w:rsidRPr="00632150">
          <w:t>)</w:t>
        </w:r>
      </w:ins>
      <w:ins w:id="944" w:author="iraj (2024-3-22)" w:date="2024-03-24T17:06:00Z">
        <w:r w:rsidRPr="00632150">
          <w:t xml:space="preserve">, and the result is </w:t>
        </w:r>
      </w:ins>
      <w:ins w:id="945" w:author="Richard Bradbury" w:date="2024-04-03T17:13:00Z">
        <w:r w:rsidRPr="00632150">
          <w:t>made available</w:t>
        </w:r>
      </w:ins>
      <w:ins w:id="946" w:author="iraj (2024-3-22)" w:date="2024-03-24T17:06:00Z">
        <w:r w:rsidRPr="00632150">
          <w:t xml:space="preserve"> to the 5GMSu Application Service Provider </w:t>
        </w:r>
      </w:ins>
      <w:ins w:id="947" w:author="Richard Bradbury" w:date="2024-04-03T17:14:00Z">
        <w:r w:rsidRPr="00632150">
          <w:t xml:space="preserve">at reference point M2u </w:t>
        </w:r>
      </w:ins>
      <w:ins w:id="948" w:author="iraj (2024-3-22)" w:date="2024-03-24T17:06:00Z">
        <w:r w:rsidRPr="00632150">
          <w:t xml:space="preserve">using the egest protocol </w:t>
        </w:r>
      </w:ins>
      <w:ins w:id="949" w:author="Richard Bradbury" w:date="2024-04-03T17:14:00Z">
        <w:r w:rsidRPr="00632150">
          <w:t>indicated</w:t>
        </w:r>
      </w:ins>
      <w:ins w:id="950" w:author="iraj (2024-3-22)" w:date="2024-03-24T17:06:00Z">
        <w:r w:rsidRPr="00632150">
          <w:t xml:space="preserve"> in </w:t>
        </w:r>
        <w:r w:rsidRPr="00632150">
          <w:rPr>
            <w:rStyle w:val="Codechar"/>
          </w:rPr>
          <w:t>EgestConfiguration</w:t>
        </w:r>
      </w:ins>
      <w:ins w:id="951" w:author="Richard Bradbury" w:date="2024-04-03T17:14:00Z">
        <w:r w:rsidRPr="00632150">
          <w:t xml:space="preserve"> as specified in clause</w:t>
        </w:r>
      </w:ins>
      <w:ins w:id="952" w:author="Richard Bradbury" w:date="2024-04-03T17:15:00Z">
        <w:r w:rsidRPr="00632150">
          <w:t> 8</w:t>
        </w:r>
      </w:ins>
      <w:ins w:id="953" w:author="iraj (2024-3-22)" w:date="2024-03-24T17:06:00Z">
        <w:r w:rsidRPr="00632150">
          <w:t>.</w:t>
        </w:r>
      </w:ins>
      <w:commentRangeEnd w:id="922"/>
      <w:r w:rsidRPr="00632150">
        <w:rPr>
          <w:rStyle w:val="CommentReference"/>
        </w:rPr>
        <w:commentReference w:id="922"/>
      </w:r>
    </w:p>
    <w:bookmarkEnd w:id="236"/>
    <w:bookmarkEnd w:id="237"/>
    <w:bookmarkEnd w:id="238"/>
    <w:bookmarkEnd w:id="239"/>
    <w:bookmarkEnd w:id="240"/>
    <w:p w14:paraId="67BF64E3" w14:textId="77777777" w:rsidR="00C84E1C" w:rsidRDefault="00C84E1C" w:rsidP="00C84E1C">
      <w:pPr>
        <w:pStyle w:val="Changelast"/>
      </w:pPr>
      <w:r>
        <w:rPr>
          <w:highlight w:val="yellow"/>
        </w:rPr>
        <w:t>END OF</w:t>
      </w:r>
      <w:r w:rsidRPr="00F66D5C">
        <w:rPr>
          <w:highlight w:val="yellow"/>
        </w:rPr>
        <w:t xml:space="preserve"> CHANGE</w:t>
      </w:r>
      <w:r>
        <w:t>S</w:t>
      </w:r>
    </w:p>
    <w:p w14:paraId="68C9CD36" w14:textId="77777777" w:rsidR="001E41F3" w:rsidRDefault="001E41F3">
      <w:pPr>
        <w:rPr>
          <w:noProof/>
        </w:rPr>
      </w:pPr>
    </w:p>
    <w:sectPr w:rsidR="001E41F3" w:rsidSect="00C84E1C">
      <w:headerReference w:type="default" r:id="rId19"/>
      <w:footnotePr>
        <w:numRestart w:val="eachSect"/>
      </w:footnotePr>
      <w:pgSz w:w="11907" w:h="16840" w:code="9"/>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05" w:author="Richard Bradbury" w:date="2023-11-16T21:55:00Z" w:initials="RJB">
    <w:p w14:paraId="348E4111" w14:textId="77777777" w:rsidR="00C84E1C" w:rsidRDefault="00C84E1C" w:rsidP="00C84E1C">
      <w:pPr>
        <w:pStyle w:val="CommentText"/>
      </w:pPr>
      <w:r>
        <w:rPr>
          <w:rStyle w:val="CommentReference"/>
        </w:rPr>
        <w:annotationRef/>
      </w:r>
      <w:r>
        <w:t>N.B. All except the first five words of this clause is scheduled for demolition as part of CR0057!</w:t>
      </w:r>
    </w:p>
  </w:comment>
  <w:comment w:id="106" w:author="Richard Bradbury" w:date="2023-11-16T21:48:00Z" w:initials="RJB">
    <w:p w14:paraId="5062F288" w14:textId="77777777" w:rsidR="00C84E1C" w:rsidRDefault="00C84E1C" w:rsidP="00C84E1C">
      <w:pPr>
        <w:pStyle w:val="CommentText"/>
      </w:pPr>
      <w:r>
        <w:rPr>
          <w:rStyle w:val="CommentReference"/>
        </w:rPr>
        <w:annotationRef/>
      </w:r>
      <w:r>
        <w:t>SA4#125 (Gothenburg) agreement not to introduce HTTP/3 at reference points M1 or M5 in Rel-18.</w:t>
      </w:r>
    </w:p>
  </w:comment>
  <w:comment w:id="613" w:author="Richard Bradbury" w:date="2024-04-03T17:02:00Z" w:initials="RJB">
    <w:p w14:paraId="27AA2BA8" w14:textId="77777777" w:rsidR="00C84E1C" w:rsidRDefault="00C84E1C" w:rsidP="00C84E1C">
      <w:pPr>
        <w:pStyle w:val="CommentText"/>
      </w:pPr>
      <w:r>
        <w:rPr>
          <w:rStyle w:val="CommentReference"/>
        </w:rPr>
        <w:annotationRef/>
      </w:r>
      <w:r>
        <w:t>Isn't it the 5GMSu Client that contributes this to the 5GMSu AS?</w:t>
      </w:r>
    </w:p>
  </w:comment>
  <w:comment w:id="614" w:author="iraj (2024-3-22)" w:date="2024-04-08T11:52:00Z" w:initials="iS">
    <w:p w14:paraId="46599A2E" w14:textId="77777777" w:rsidR="00C84E1C" w:rsidRDefault="00C84E1C" w:rsidP="00C84E1C">
      <w:pPr>
        <w:pStyle w:val="CommentText"/>
      </w:pPr>
      <w:r>
        <w:rPr>
          <w:rStyle w:val="CommentReference"/>
        </w:rPr>
        <w:annotationRef/>
      </w:r>
      <w:r>
        <w:t>Not always. We have 3 cases:</w:t>
      </w:r>
    </w:p>
    <w:p w14:paraId="767CC1DB" w14:textId="77777777" w:rsidR="00C84E1C" w:rsidRDefault="00C84E1C" w:rsidP="00C84E1C">
      <w:pPr>
        <w:pStyle w:val="CommentText"/>
        <w:numPr>
          <w:ilvl w:val="0"/>
          <w:numId w:val="6"/>
        </w:numPr>
      </w:pPr>
      <w:r>
        <w:t>Provided by client</w:t>
      </w:r>
    </w:p>
    <w:p w14:paraId="2B25E506" w14:textId="77777777" w:rsidR="00C84E1C" w:rsidRDefault="00C84E1C" w:rsidP="00C84E1C">
      <w:pPr>
        <w:pStyle w:val="CommentText"/>
        <w:numPr>
          <w:ilvl w:val="0"/>
          <w:numId w:val="6"/>
        </w:numPr>
      </w:pPr>
      <w:r>
        <w:t>Not provided by client but generated by content preparation.</w:t>
      </w:r>
    </w:p>
    <w:p w14:paraId="67CFD166" w14:textId="77777777" w:rsidR="00C84E1C" w:rsidRDefault="00C84E1C" w:rsidP="00C84E1C">
      <w:pPr>
        <w:pStyle w:val="CommentText"/>
        <w:numPr>
          <w:ilvl w:val="0"/>
          <w:numId w:val="6"/>
        </w:numPr>
      </w:pPr>
      <w:r>
        <w:t>No provided or prepared.</w:t>
      </w:r>
    </w:p>
    <w:p w14:paraId="2AA11511" w14:textId="77777777" w:rsidR="00C84E1C" w:rsidRDefault="00C84E1C" w:rsidP="00C84E1C">
      <w:pPr>
        <w:pStyle w:val="CommentText"/>
      </w:pPr>
      <w:r>
        <w:t>Note that the client at the time of session decides whether to provide a manifest or not. Both are allowed in interface 1.</w:t>
      </w:r>
    </w:p>
  </w:comment>
  <w:comment w:id="673" w:author="Thorsten Lohmar r0" w:date="2023-08-19T20:49:00Z" w:initials="TL">
    <w:p w14:paraId="44DBA321" w14:textId="77777777" w:rsidR="00C84E1C" w:rsidRDefault="00C84E1C" w:rsidP="00C84E1C">
      <w:pPr>
        <w:pStyle w:val="CommentText"/>
      </w:pPr>
      <w:r>
        <w:rPr>
          <w:rStyle w:val="CommentReference"/>
        </w:rPr>
        <w:annotationRef/>
      </w:r>
      <w:r>
        <w:t xml:space="preserve">Also here, the 5GMS AS msut be implemented in such a way, that it offers partially received CMAF segments. When the 5GMS AS is first receiving a full CMAF Segment, before making it available on M2u, the latency is unnecessarily increased. </w:t>
      </w:r>
    </w:p>
  </w:comment>
  <w:comment w:id="678" w:author="Thorsten Lohmar r0" w:date="2023-08-19T20:52:00Z" w:initials="TL">
    <w:p w14:paraId="390E1111" w14:textId="77777777" w:rsidR="00C84E1C" w:rsidRDefault="00C84E1C" w:rsidP="00C84E1C">
      <w:pPr>
        <w:pStyle w:val="CommentText"/>
      </w:pPr>
      <w:r>
        <w:rPr>
          <w:rStyle w:val="CommentReference"/>
        </w:rPr>
        <w:annotationRef/>
      </w:r>
      <w:r>
        <w:t xml:space="preserve">How would a Media Player determine the byte offsets in a low latency mode? </w:t>
      </w:r>
    </w:p>
  </w:comment>
  <w:comment w:id="679" w:author="Richard Bradbury (2023-08-17)" w:date="2023-08-17T13:43:00Z" w:initials="RJB">
    <w:p w14:paraId="6BB18394" w14:textId="77777777" w:rsidR="00C84E1C" w:rsidRDefault="00C84E1C" w:rsidP="00C84E1C">
      <w:pPr>
        <w:pStyle w:val="CommentText"/>
      </w:pPr>
      <w:r>
        <w:t>(</w:t>
      </w:r>
      <w:r>
        <w:rPr>
          <w:rStyle w:val="CommentReference"/>
        </w:rPr>
        <w:annotationRef/>
      </w:r>
      <w:r>
        <w:t>Replaces RFC 7233 [27] – see Tencent's CR0050.)</w:t>
      </w:r>
    </w:p>
  </w:comment>
  <w:comment w:id="686" w:author="Richard Bradbury (2023-08-17)" w:date="2023-08-17T13:52:00Z" w:initials="RJB">
    <w:p w14:paraId="1411ACC5" w14:textId="77777777" w:rsidR="00C84E1C" w:rsidRDefault="00C84E1C" w:rsidP="00C84E1C">
      <w:pPr>
        <w:pStyle w:val="CommentText"/>
      </w:pPr>
      <w:r>
        <w:t xml:space="preserve">Possibly </w:t>
      </w:r>
      <w:r>
        <w:rPr>
          <w:rStyle w:val="CommentReference"/>
        </w:rPr>
        <w:annotationRef/>
      </w:r>
      <w:r>
        <w:rPr>
          <w:rStyle w:val="CommentReference"/>
        </w:rPr>
        <w:annotationRef/>
      </w:r>
      <w:r>
        <w:t>superceded by section 14.2 of RFC 9110?</w:t>
      </w:r>
    </w:p>
  </w:comment>
  <w:comment w:id="710" w:author="Thomas Stockhammer" w:date="2023-08-15T15:44:00Z" w:initials="TS">
    <w:p w14:paraId="051DB98B" w14:textId="77777777" w:rsidR="00C84E1C" w:rsidRDefault="00C84E1C" w:rsidP="00C84E1C">
      <w:pPr>
        <w:pStyle w:val="CommentText"/>
      </w:pPr>
      <w:r>
        <w:rPr>
          <w:rStyle w:val="CommentReference"/>
        </w:rPr>
        <w:annotationRef/>
      </w:r>
      <w:r>
        <w:rPr>
          <w:lang w:val="de-DE"/>
        </w:rPr>
        <w:t>More details needed.</w:t>
      </w:r>
    </w:p>
  </w:comment>
  <w:comment w:id="711" w:author="Richard Bradbury" w:date="2023-11-16T20:40:00Z" w:initials="RJB">
    <w:p w14:paraId="6063B0E8" w14:textId="77777777" w:rsidR="00C84E1C" w:rsidRDefault="00C84E1C" w:rsidP="00C84E1C">
      <w:pPr>
        <w:pStyle w:val="CommentText"/>
      </w:pPr>
      <w:r>
        <w:rPr>
          <w:rStyle w:val="CommentReference"/>
        </w:rPr>
        <w:annotationRef/>
      </w:r>
      <w:r>
        <w:t>Specify Service Operation Point signalling in the MPD.</w:t>
      </w:r>
    </w:p>
  </w:comment>
  <w:comment w:id="764" w:author="Richard Bradbury" w:date="2023-11-09T12:57:00Z" w:initials="RJB">
    <w:p w14:paraId="6B86A2F3" w14:textId="77777777" w:rsidR="00C84E1C" w:rsidRDefault="00C84E1C" w:rsidP="00C84E1C">
      <w:pPr>
        <w:pStyle w:val="CommentText"/>
      </w:pPr>
      <w:r>
        <w:rPr>
          <w:rStyle w:val="CommentReference"/>
        </w:rPr>
        <w:annotationRef/>
      </w:r>
      <w:r>
        <w:t>“one or more CMAF Chunks” or at least two?</w:t>
      </w:r>
    </w:p>
  </w:comment>
  <w:comment w:id="796" w:author="Thorsten Lohmar r0" w:date="2023-08-19T20:49:00Z" w:initials="TL">
    <w:p w14:paraId="7DFF03D1" w14:textId="77777777" w:rsidR="00C84E1C" w:rsidRDefault="00C84E1C" w:rsidP="00C84E1C">
      <w:pPr>
        <w:pStyle w:val="CommentText"/>
      </w:pPr>
      <w:r>
        <w:rPr>
          <w:rStyle w:val="CommentReference"/>
        </w:rPr>
        <w:annotationRef/>
      </w:r>
      <w:r>
        <w:t xml:space="preserve">Also here, the 5GMS AS msut be implemented in such a way, that it offers partially received CMAF segments. When the 5GMS AS is first receiving a full CMAF Segment, before making it available on M4, the latency is unnecessarily increased. </w:t>
      </w:r>
    </w:p>
  </w:comment>
  <w:comment w:id="799" w:author="Thorsten Lohmar r0" w:date="2023-08-19T20:52:00Z" w:initials="TL">
    <w:p w14:paraId="3B425293" w14:textId="77777777" w:rsidR="00C84E1C" w:rsidRDefault="00C84E1C" w:rsidP="00C84E1C">
      <w:pPr>
        <w:pStyle w:val="CommentText"/>
      </w:pPr>
      <w:r>
        <w:rPr>
          <w:rStyle w:val="CommentReference"/>
        </w:rPr>
        <w:annotationRef/>
      </w:r>
      <w:r>
        <w:t xml:space="preserve">How would a Media Player determine the byte offsets in a low latency mode? </w:t>
      </w:r>
    </w:p>
  </w:comment>
  <w:comment w:id="811" w:author="Richard Bradbury (2023-08-17)" w:date="2023-08-17T13:52:00Z" w:initials="RJB">
    <w:p w14:paraId="5070B36F" w14:textId="77777777" w:rsidR="00C84E1C" w:rsidRDefault="00C84E1C" w:rsidP="00C84E1C">
      <w:pPr>
        <w:pStyle w:val="CommentText"/>
      </w:pPr>
      <w:r>
        <w:t xml:space="preserve">Possibly </w:t>
      </w:r>
      <w:r>
        <w:rPr>
          <w:rStyle w:val="CommentReference"/>
        </w:rPr>
        <w:annotationRef/>
      </w:r>
      <w:r>
        <w:rPr>
          <w:rStyle w:val="CommentReference"/>
        </w:rPr>
        <w:annotationRef/>
      </w:r>
      <w:r>
        <w:t>superceded by section 14.2 of RFC 9110?</w:t>
      </w:r>
    </w:p>
  </w:comment>
  <w:comment w:id="922" w:author="Richard Bradbury (2024-04-10)" w:date="2024-04-10T12:43:00Z" w:initials="RJB">
    <w:p w14:paraId="0EA09826" w14:textId="77777777" w:rsidR="00C84E1C" w:rsidRDefault="00C84E1C" w:rsidP="00C84E1C">
      <w:pPr>
        <w:pStyle w:val="CommentText"/>
      </w:pPr>
      <w:r>
        <w:rPr>
          <w:rStyle w:val="CommentReference"/>
        </w:rPr>
        <w:annotationRef/>
      </w:r>
      <w:r>
        <w:t>I think it's OK to retain this paragraph.</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348E4111" w15:done="0"/>
  <w15:commentEx w15:paraId="5062F288" w15:done="0"/>
  <w15:commentEx w15:paraId="27AA2BA8" w15:done="1"/>
  <w15:commentEx w15:paraId="2AA11511" w15:paraIdParent="27AA2BA8" w15:done="1"/>
  <w15:commentEx w15:paraId="44DBA321" w15:done="0"/>
  <w15:commentEx w15:paraId="390E1111" w15:done="0"/>
  <w15:commentEx w15:paraId="6BB18394" w15:done="0"/>
  <w15:commentEx w15:paraId="1411ACC5" w15:done="0"/>
  <w15:commentEx w15:paraId="051DB98B" w15:done="0"/>
  <w15:commentEx w15:paraId="6063B0E8" w15:paraIdParent="051DB98B" w15:done="0"/>
  <w15:commentEx w15:paraId="6B86A2F3" w15:done="0"/>
  <w15:commentEx w15:paraId="7DFF03D1" w15:done="1"/>
  <w15:commentEx w15:paraId="3B425293" w15:done="0"/>
  <w15:commentEx w15:paraId="5070B36F" w15:done="0"/>
  <w15:commentEx w15:paraId="0EA09826" w15:done="1"/>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2B2AA8F7" w16cex:dateUtc="2023-11-16T21:55:00Z"/>
  <w16cex:commentExtensible w16cex:durableId="633340BA" w16cex:dateUtc="2023-11-16T21:48:00Z"/>
  <w16cex:commentExtensible w16cex:durableId="0CCAA438" w16cex:dateUtc="2024-04-03T16:02:00Z"/>
  <w16cex:commentExtensible w16cex:durableId="5D1687A5" w16cex:dateUtc="2024-04-08T18:52:00Z"/>
  <w16cex:commentExtensible w16cex:durableId="3226B2B8" w16cex:dateUtc="2023-08-19T18:49:00Z"/>
  <w16cex:commentExtensible w16cex:durableId="0A002F1B" w16cex:dateUtc="2023-08-19T18:52:00Z"/>
  <w16cex:commentExtensible w16cex:durableId="1CDCD255" w16cex:dateUtc="2023-08-17T12:43:00Z"/>
  <w16cex:commentExtensible w16cex:durableId="43F7423C" w16cex:dateUtc="2023-08-17T12:52:00Z"/>
  <w16cex:commentExtensible w16cex:durableId="28861BDA" w16cex:dateUtc="2023-08-15T13:44:00Z"/>
  <w16cex:commentExtensible w16cex:durableId="1A2C21C7" w16cex:dateUtc="2023-11-16T20:40:00Z"/>
  <w16cex:commentExtensible w16cex:durableId="0DA827F3" w16cex:dateUtc="2023-11-09T12:57:00Z"/>
  <w16cex:commentExtensible w16cex:durableId="28F3378B" w16cex:dateUtc="2023-08-19T18:49:00Z"/>
  <w16cex:commentExtensible w16cex:durableId="28F3378A" w16cex:dateUtc="2023-08-19T18:52:00Z"/>
  <w16cex:commentExtensible w16cex:durableId="28F33788" w16cex:dateUtc="2023-08-17T12:52:00Z"/>
  <w16cex:commentExtensible w16cex:durableId="4078ED7C" w16cex:dateUtc="2024-04-10T11:4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48E4111" w16cid:durableId="2B2AA8F7"/>
  <w16cid:commentId w16cid:paraId="5062F288" w16cid:durableId="633340BA"/>
  <w16cid:commentId w16cid:paraId="27AA2BA8" w16cid:durableId="0CCAA438"/>
  <w16cid:commentId w16cid:paraId="2AA11511" w16cid:durableId="5D1687A5"/>
  <w16cid:commentId w16cid:paraId="44DBA321" w16cid:durableId="3226B2B8"/>
  <w16cid:commentId w16cid:paraId="390E1111" w16cid:durableId="0A002F1B"/>
  <w16cid:commentId w16cid:paraId="6BB18394" w16cid:durableId="1CDCD255"/>
  <w16cid:commentId w16cid:paraId="1411ACC5" w16cid:durableId="43F7423C"/>
  <w16cid:commentId w16cid:paraId="051DB98B" w16cid:durableId="28861BDA"/>
  <w16cid:commentId w16cid:paraId="6063B0E8" w16cid:durableId="1A2C21C7"/>
  <w16cid:commentId w16cid:paraId="6B86A2F3" w16cid:durableId="0DA827F3"/>
  <w16cid:commentId w16cid:paraId="7DFF03D1" w16cid:durableId="28F3378B"/>
  <w16cid:commentId w16cid:paraId="3B425293" w16cid:durableId="28F3378A"/>
  <w16cid:commentId w16cid:paraId="5070B36F" w16cid:durableId="28F33788"/>
  <w16cid:commentId w16cid:paraId="0EA09826" w16cid:durableId="4078ED7C"/>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46F4E99" w14:textId="77777777" w:rsidR="0096035E" w:rsidRDefault="0096035E">
      <w:r>
        <w:separator/>
      </w:r>
    </w:p>
  </w:endnote>
  <w:endnote w:type="continuationSeparator" w:id="0">
    <w:p w14:paraId="72D9B04C" w14:textId="77777777" w:rsidR="0096035E" w:rsidRDefault="0096035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200247B" w:usb2="00000009" w:usb3="00000000" w:csb0="000001FF" w:csb1="00000000"/>
  </w:font>
  <w:font w:name="Yu Gothic UI">
    <w:panose1 w:val="020B0500000000000000"/>
    <w:charset w:val="80"/>
    <w:family w:val="swiss"/>
    <w:pitch w:val="variable"/>
    <w:sig w:usb0="E00002FF" w:usb1="2AC7FDFF" w:usb2="00000016" w:usb3="00000000" w:csb0="0002009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1963A99" w14:textId="77777777" w:rsidR="0096035E" w:rsidRDefault="0096035E">
      <w:r>
        <w:separator/>
      </w:r>
    </w:p>
  </w:footnote>
  <w:footnote w:type="continuationSeparator" w:id="0">
    <w:p w14:paraId="06689F05" w14:textId="77777777" w:rsidR="0096035E" w:rsidRDefault="0096035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1F98FB8" w14:textId="77777777" w:rsidR="00000000" w:rsidRDefault="00000000">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7347BD1"/>
    <w:multiLevelType w:val="hybridMultilevel"/>
    <w:tmpl w:val="B144F414"/>
    <w:lvl w:ilvl="0" w:tplc="08090001">
      <w:start w:val="1"/>
      <w:numFmt w:val="bullet"/>
      <w:lvlText w:val=""/>
      <w:lvlJc w:val="left"/>
      <w:pPr>
        <w:ind w:left="780" w:hanging="360"/>
      </w:pPr>
      <w:rPr>
        <w:rFonts w:ascii="Symbol" w:hAnsi="Symbol" w:hint="default"/>
      </w:rPr>
    </w:lvl>
    <w:lvl w:ilvl="1" w:tplc="08090003">
      <w:start w:val="1"/>
      <w:numFmt w:val="bullet"/>
      <w:lvlText w:val="o"/>
      <w:lvlJc w:val="left"/>
      <w:pPr>
        <w:ind w:left="1500" w:hanging="360"/>
      </w:pPr>
      <w:rPr>
        <w:rFonts w:ascii="Courier New" w:hAnsi="Courier New" w:cs="Courier New" w:hint="default"/>
      </w:rPr>
    </w:lvl>
    <w:lvl w:ilvl="2" w:tplc="08090005">
      <w:start w:val="1"/>
      <w:numFmt w:val="bullet"/>
      <w:lvlText w:val=""/>
      <w:lvlJc w:val="left"/>
      <w:pPr>
        <w:ind w:left="2220" w:hanging="360"/>
      </w:pPr>
      <w:rPr>
        <w:rFonts w:ascii="Wingdings" w:hAnsi="Wingdings" w:hint="default"/>
      </w:rPr>
    </w:lvl>
    <w:lvl w:ilvl="3" w:tplc="08090001">
      <w:start w:val="1"/>
      <w:numFmt w:val="bullet"/>
      <w:lvlText w:val=""/>
      <w:lvlJc w:val="left"/>
      <w:pPr>
        <w:ind w:left="2940" w:hanging="360"/>
      </w:pPr>
      <w:rPr>
        <w:rFonts w:ascii="Symbol" w:hAnsi="Symbol" w:hint="default"/>
      </w:rPr>
    </w:lvl>
    <w:lvl w:ilvl="4" w:tplc="08090003">
      <w:start w:val="1"/>
      <w:numFmt w:val="bullet"/>
      <w:lvlText w:val="o"/>
      <w:lvlJc w:val="left"/>
      <w:pPr>
        <w:ind w:left="3660" w:hanging="360"/>
      </w:pPr>
      <w:rPr>
        <w:rFonts w:ascii="Courier New" w:hAnsi="Courier New" w:cs="Courier New" w:hint="default"/>
      </w:rPr>
    </w:lvl>
    <w:lvl w:ilvl="5" w:tplc="08090005">
      <w:start w:val="1"/>
      <w:numFmt w:val="bullet"/>
      <w:lvlText w:val=""/>
      <w:lvlJc w:val="left"/>
      <w:pPr>
        <w:ind w:left="4380" w:hanging="360"/>
      </w:pPr>
      <w:rPr>
        <w:rFonts w:ascii="Wingdings" w:hAnsi="Wingdings" w:hint="default"/>
      </w:rPr>
    </w:lvl>
    <w:lvl w:ilvl="6" w:tplc="08090001">
      <w:start w:val="1"/>
      <w:numFmt w:val="bullet"/>
      <w:lvlText w:val=""/>
      <w:lvlJc w:val="left"/>
      <w:pPr>
        <w:ind w:left="5100" w:hanging="360"/>
      </w:pPr>
      <w:rPr>
        <w:rFonts w:ascii="Symbol" w:hAnsi="Symbol" w:hint="default"/>
      </w:rPr>
    </w:lvl>
    <w:lvl w:ilvl="7" w:tplc="08090003">
      <w:start w:val="1"/>
      <w:numFmt w:val="bullet"/>
      <w:lvlText w:val="o"/>
      <w:lvlJc w:val="left"/>
      <w:pPr>
        <w:ind w:left="5820" w:hanging="360"/>
      </w:pPr>
      <w:rPr>
        <w:rFonts w:ascii="Courier New" w:hAnsi="Courier New" w:cs="Courier New" w:hint="default"/>
      </w:rPr>
    </w:lvl>
    <w:lvl w:ilvl="8" w:tplc="08090005">
      <w:start w:val="1"/>
      <w:numFmt w:val="bullet"/>
      <w:lvlText w:val=""/>
      <w:lvlJc w:val="left"/>
      <w:pPr>
        <w:ind w:left="6540" w:hanging="360"/>
      </w:pPr>
      <w:rPr>
        <w:rFonts w:ascii="Wingdings" w:hAnsi="Wingdings" w:hint="default"/>
      </w:rPr>
    </w:lvl>
  </w:abstractNum>
  <w:abstractNum w:abstractNumId="1" w15:restartNumberingAfterBreak="0">
    <w:nsid w:val="081F3BA4"/>
    <w:multiLevelType w:val="hybridMultilevel"/>
    <w:tmpl w:val="A26C7E08"/>
    <w:lvl w:ilvl="0" w:tplc="6D189622">
      <w:start w:val="1"/>
      <w:numFmt w:val="decimal"/>
      <w:lvlText w:val="%1."/>
      <w:lvlJc w:val="left"/>
      <w:pPr>
        <w:ind w:left="1020" w:hanging="360"/>
      </w:pPr>
    </w:lvl>
    <w:lvl w:ilvl="1" w:tplc="295E8384">
      <w:start w:val="1"/>
      <w:numFmt w:val="decimal"/>
      <w:lvlText w:val="%2."/>
      <w:lvlJc w:val="left"/>
      <w:pPr>
        <w:ind w:left="1020" w:hanging="360"/>
      </w:pPr>
    </w:lvl>
    <w:lvl w:ilvl="2" w:tplc="FE860496">
      <w:start w:val="1"/>
      <w:numFmt w:val="decimal"/>
      <w:lvlText w:val="%3."/>
      <w:lvlJc w:val="left"/>
      <w:pPr>
        <w:ind w:left="1020" w:hanging="360"/>
      </w:pPr>
    </w:lvl>
    <w:lvl w:ilvl="3" w:tplc="59FC86EA">
      <w:start w:val="1"/>
      <w:numFmt w:val="decimal"/>
      <w:lvlText w:val="%4."/>
      <w:lvlJc w:val="left"/>
      <w:pPr>
        <w:ind w:left="1020" w:hanging="360"/>
      </w:pPr>
    </w:lvl>
    <w:lvl w:ilvl="4" w:tplc="4CF4AE2C">
      <w:start w:val="1"/>
      <w:numFmt w:val="decimal"/>
      <w:lvlText w:val="%5."/>
      <w:lvlJc w:val="left"/>
      <w:pPr>
        <w:ind w:left="1020" w:hanging="360"/>
      </w:pPr>
    </w:lvl>
    <w:lvl w:ilvl="5" w:tplc="734A7D94">
      <w:start w:val="1"/>
      <w:numFmt w:val="decimal"/>
      <w:lvlText w:val="%6."/>
      <w:lvlJc w:val="left"/>
      <w:pPr>
        <w:ind w:left="1020" w:hanging="360"/>
      </w:pPr>
    </w:lvl>
    <w:lvl w:ilvl="6" w:tplc="09DECE2A">
      <w:start w:val="1"/>
      <w:numFmt w:val="decimal"/>
      <w:lvlText w:val="%7."/>
      <w:lvlJc w:val="left"/>
      <w:pPr>
        <w:ind w:left="1020" w:hanging="360"/>
      </w:pPr>
    </w:lvl>
    <w:lvl w:ilvl="7" w:tplc="97F63736">
      <w:start w:val="1"/>
      <w:numFmt w:val="decimal"/>
      <w:lvlText w:val="%8."/>
      <w:lvlJc w:val="left"/>
      <w:pPr>
        <w:ind w:left="1020" w:hanging="360"/>
      </w:pPr>
    </w:lvl>
    <w:lvl w:ilvl="8" w:tplc="7674B6CE">
      <w:start w:val="1"/>
      <w:numFmt w:val="decimal"/>
      <w:lvlText w:val="%9."/>
      <w:lvlJc w:val="left"/>
      <w:pPr>
        <w:ind w:left="1020" w:hanging="360"/>
      </w:pPr>
    </w:lvl>
  </w:abstractNum>
  <w:abstractNum w:abstractNumId="2" w15:restartNumberingAfterBreak="0">
    <w:nsid w:val="16B25683"/>
    <w:multiLevelType w:val="hybridMultilevel"/>
    <w:tmpl w:val="73F6FF8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187506A9"/>
    <w:multiLevelType w:val="hybridMultilevel"/>
    <w:tmpl w:val="5E6CF250"/>
    <w:lvl w:ilvl="0" w:tplc="08090001">
      <w:start w:val="1"/>
      <w:numFmt w:val="bullet"/>
      <w:lvlText w:val=""/>
      <w:lvlJc w:val="left"/>
      <w:pPr>
        <w:ind w:left="820" w:hanging="360"/>
      </w:pPr>
      <w:rPr>
        <w:rFonts w:ascii="Symbol" w:hAnsi="Symbol" w:hint="default"/>
      </w:rPr>
    </w:lvl>
    <w:lvl w:ilvl="1" w:tplc="08090003">
      <w:start w:val="1"/>
      <w:numFmt w:val="bullet"/>
      <w:lvlText w:val="o"/>
      <w:lvlJc w:val="left"/>
      <w:pPr>
        <w:ind w:left="1540" w:hanging="360"/>
      </w:pPr>
      <w:rPr>
        <w:rFonts w:ascii="Courier New" w:hAnsi="Courier New" w:cs="Courier New" w:hint="default"/>
      </w:rPr>
    </w:lvl>
    <w:lvl w:ilvl="2" w:tplc="08090005">
      <w:start w:val="1"/>
      <w:numFmt w:val="bullet"/>
      <w:lvlText w:val=""/>
      <w:lvlJc w:val="left"/>
      <w:pPr>
        <w:ind w:left="2260" w:hanging="360"/>
      </w:pPr>
      <w:rPr>
        <w:rFonts w:ascii="Wingdings" w:hAnsi="Wingdings" w:hint="default"/>
      </w:rPr>
    </w:lvl>
    <w:lvl w:ilvl="3" w:tplc="08090001">
      <w:start w:val="1"/>
      <w:numFmt w:val="bullet"/>
      <w:lvlText w:val=""/>
      <w:lvlJc w:val="left"/>
      <w:pPr>
        <w:ind w:left="2980" w:hanging="360"/>
      </w:pPr>
      <w:rPr>
        <w:rFonts w:ascii="Symbol" w:hAnsi="Symbol" w:hint="default"/>
      </w:rPr>
    </w:lvl>
    <w:lvl w:ilvl="4" w:tplc="08090003">
      <w:start w:val="1"/>
      <w:numFmt w:val="bullet"/>
      <w:lvlText w:val="o"/>
      <w:lvlJc w:val="left"/>
      <w:pPr>
        <w:ind w:left="3700" w:hanging="360"/>
      </w:pPr>
      <w:rPr>
        <w:rFonts w:ascii="Courier New" w:hAnsi="Courier New" w:cs="Courier New" w:hint="default"/>
      </w:rPr>
    </w:lvl>
    <w:lvl w:ilvl="5" w:tplc="08090005">
      <w:start w:val="1"/>
      <w:numFmt w:val="bullet"/>
      <w:lvlText w:val=""/>
      <w:lvlJc w:val="left"/>
      <w:pPr>
        <w:ind w:left="4420" w:hanging="360"/>
      </w:pPr>
      <w:rPr>
        <w:rFonts w:ascii="Wingdings" w:hAnsi="Wingdings" w:hint="default"/>
      </w:rPr>
    </w:lvl>
    <w:lvl w:ilvl="6" w:tplc="08090001">
      <w:start w:val="1"/>
      <w:numFmt w:val="bullet"/>
      <w:lvlText w:val=""/>
      <w:lvlJc w:val="left"/>
      <w:pPr>
        <w:ind w:left="5140" w:hanging="360"/>
      </w:pPr>
      <w:rPr>
        <w:rFonts w:ascii="Symbol" w:hAnsi="Symbol" w:hint="default"/>
      </w:rPr>
    </w:lvl>
    <w:lvl w:ilvl="7" w:tplc="08090003">
      <w:start w:val="1"/>
      <w:numFmt w:val="bullet"/>
      <w:lvlText w:val="o"/>
      <w:lvlJc w:val="left"/>
      <w:pPr>
        <w:ind w:left="5860" w:hanging="360"/>
      </w:pPr>
      <w:rPr>
        <w:rFonts w:ascii="Courier New" w:hAnsi="Courier New" w:cs="Courier New" w:hint="default"/>
      </w:rPr>
    </w:lvl>
    <w:lvl w:ilvl="8" w:tplc="08090005">
      <w:start w:val="1"/>
      <w:numFmt w:val="bullet"/>
      <w:lvlText w:val=""/>
      <w:lvlJc w:val="left"/>
      <w:pPr>
        <w:ind w:left="6580" w:hanging="360"/>
      </w:pPr>
      <w:rPr>
        <w:rFonts w:ascii="Wingdings" w:hAnsi="Wingdings" w:hint="default"/>
      </w:rPr>
    </w:lvl>
  </w:abstractNum>
  <w:abstractNum w:abstractNumId="4" w15:restartNumberingAfterBreak="0">
    <w:nsid w:val="23AB1A24"/>
    <w:multiLevelType w:val="hybridMultilevel"/>
    <w:tmpl w:val="E4F29B06"/>
    <w:lvl w:ilvl="0" w:tplc="65F4DBB8">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5" w15:restartNumberingAfterBreak="0">
    <w:nsid w:val="63EF1FB7"/>
    <w:multiLevelType w:val="hybridMultilevel"/>
    <w:tmpl w:val="6702306A"/>
    <w:lvl w:ilvl="0" w:tplc="08090001">
      <w:start w:val="1"/>
      <w:numFmt w:val="bullet"/>
      <w:lvlText w:val=""/>
      <w:lvlJc w:val="left"/>
      <w:pPr>
        <w:ind w:left="720" w:hanging="360"/>
      </w:pPr>
      <w:rPr>
        <w:rFonts w:ascii="Symbol" w:hAnsi="Symbol"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6" w15:restartNumberingAfterBreak="0">
    <w:nsid w:val="649D30B8"/>
    <w:multiLevelType w:val="hybridMultilevel"/>
    <w:tmpl w:val="726AEC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20014016">
    <w:abstractNumId w:val="2"/>
  </w:num>
  <w:num w:numId="2" w16cid:durableId="1767537164">
    <w:abstractNumId w:val="3"/>
  </w:num>
  <w:num w:numId="3" w16cid:durableId="394643">
    <w:abstractNumId w:val="0"/>
  </w:num>
  <w:num w:numId="4" w16cid:durableId="961115633">
    <w:abstractNumId w:val="6"/>
  </w:num>
  <w:num w:numId="5" w16cid:durableId="1756782085">
    <w:abstractNumId w:val="5"/>
  </w:num>
  <w:num w:numId="6" w16cid:durableId="947783754">
    <w:abstractNumId w:val="1"/>
  </w:num>
  <w:num w:numId="7" w16cid:durableId="1915427452">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pencer Dawkins ">
    <w15:presenceInfo w15:providerId="None" w15:userId="Spencer Dawkins "/>
  </w15:person>
  <w15:person w15:author="Richard Bradbury">
    <w15:presenceInfo w15:providerId="None" w15:userId="Richard Bradbury"/>
  </w15:person>
  <w15:person w15:author="Spencer Dawkins">
    <w15:presenceInfo w15:providerId="None" w15:userId="Spencer Dawkins "/>
  </w15:person>
  <w15:person w15:author="Richard Bradbury (2023-08-22)">
    <w15:presenceInfo w15:providerId="None" w15:userId="Richard Bradbury (2023-08-22)"/>
  </w15:person>
  <w15:person w15:author="Thomas Stockhammer">
    <w15:presenceInfo w15:providerId="AD" w15:userId="S::tsto@qti.qualcomm.com::2aa20ba2-ba43-46c1-9e8b-e40494025eed"/>
  </w15:person>
  <w15:person w15:author="Iraj Sodagar">
    <w15:presenceInfo w15:providerId="AD" w15:userId="S::irajsodagar@global.tencent.com::275b5aff-af14-44f5-b3e5-ec725549ee83"/>
  </w15:person>
  <w15:person w15:author="Iraj Sodagar [2]">
    <w15:presenceInfo w15:providerId="Windows Live" w15:userId="0066939d630bec62"/>
  </w15:person>
  <w15:person w15:author="Richard Bradbury (2024-04-09)">
    <w15:presenceInfo w15:providerId="None" w15:userId="Richard Bradbury (2024-04-09)"/>
  </w15:person>
  <w15:person w15:author="Iraj Sodagar [3]">
    <w15:presenceInfo w15:providerId="None" w15:userId="Iraj Sodagar"/>
  </w15:person>
  <w15:person w15:author="Richard Bradbury (2023-08-17)">
    <w15:presenceInfo w15:providerId="None" w15:userId="Richard Bradbury (2023-08-17)"/>
  </w15:person>
  <w15:person w15:author="Richard Bradbury (2024-04-12)">
    <w15:presenceInfo w15:providerId="None" w15:userId="Richard Bradbury (2024-04-12)"/>
  </w15:person>
  <w15:person w15:author="iraj (2024-3-22)">
    <w15:presenceInfo w15:providerId="None" w15:userId="iraj (2024-3-22)"/>
  </w15:person>
  <w15:person w15:author="Richard Bradbury (2024-04-11)">
    <w15:presenceInfo w15:providerId="None" w15:userId="Richard Bradbury (2024-04-11)"/>
  </w15:person>
  <w15:person w15:author="Thomas Stockhammer [2]">
    <w15:presenceInfo w15:providerId="None" w15:userId="Thomas Stockhammer"/>
  </w15:person>
  <w15:person w15:author="Richard Bradbury (2024-04-10)">
    <w15:presenceInfo w15:providerId="None" w15:userId="Richard Bradbury (2024-04-10)"/>
  </w15:person>
  <w15:person w15:author="Thorsten Lohmar r0">
    <w15:presenceInfo w15:providerId="None" w15:userId="Thorsten Lohmar r0"/>
  </w15:person>
  <w15:person w15:author="Thorsten Lohmar">
    <w15:presenceInfo w15:providerId="None" w15:userId="Thorsten Lohma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0"/>
  <w:doNotDisplayPageBoundaries/>
  <w:printFractionalCharacterWidth/>
  <w:embedSystemFonts/>
  <w:hideSpellingError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46546"/>
    <w:rsid w:val="00070E09"/>
    <w:rsid w:val="000A6394"/>
    <w:rsid w:val="000B7FED"/>
    <w:rsid w:val="000C038A"/>
    <w:rsid w:val="000C6598"/>
    <w:rsid w:val="000D1ACD"/>
    <w:rsid w:val="000D44B3"/>
    <w:rsid w:val="00145D43"/>
    <w:rsid w:val="00192C46"/>
    <w:rsid w:val="001A08B3"/>
    <w:rsid w:val="001A7B60"/>
    <w:rsid w:val="001B52F0"/>
    <w:rsid w:val="001B7A65"/>
    <w:rsid w:val="001D5372"/>
    <w:rsid w:val="001E41F3"/>
    <w:rsid w:val="0026004D"/>
    <w:rsid w:val="002640DD"/>
    <w:rsid w:val="00275D12"/>
    <w:rsid w:val="00284FEB"/>
    <w:rsid w:val="002860C4"/>
    <w:rsid w:val="002B5741"/>
    <w:rsid w:val="002E472E"/>
    <w:rsid w:val="00305409"/>
    <w:rsid w:val="00324061"/>
    <w:rsid w:val="00331F6F"/>
    <w:rsid w:val="00334D4F"/>
    <w:rsid w:val="003609EF"/>
    <w:rsid w:val="0036231A"/>
    <w:rsid w:val="00374DD4"/>
    <w:rsid w:val="003E1A36"/>
    <w:rsid w:val="00410371"/>
    <w:rsid w:val="00415486"/>
    <w:rsid w:val="004242F1"/>
    <w:rsid w:val="00430391"/>
    <w:rsid w:val="004B4AAD"/>
    <w:rsid w:val="004B5359"/>
    <w:rsid w:val="004B75B7"/>
    <w:rsid w:val="005141D9"/>
    <w:rsid w:val="00514758"/>
    <w:rsid w:val="0051580D"/>
    <w:rsid w:val="00537A60"/>
    <w:rsid w:val="00547111"/>
    <w:rsid w:val="00584BA7"/>
    <w:rsid w:val="00592D74"/>
    <w:rsid w:val="005B13F8"/>
    <w:rsid w:val="005D6ECB"/>
    <w:rsid w:val="005E2C44"/>
    <w:rsid w:val="006041BD"/>
    <w:rsid w:val="00607E79"/>
    <w:rsid w:val="00621188"/>
    <w:rsid w:val="00621FD5"/>
    <w:rsid w:val="00623CD3"/>
    <w:rsid w:val="006257ED"/>
    <w:rsid w:val="00653DE4"/>
    <w:rsid w:val="00665C47"/>
    <w:rsid w:val="00672578"/>
    <w:rsid w:val="00695808"/>
    <w:rsid w:val="006B46FB"/>
    <w:rsid w:val="006B680B"/>
    <w:rsid w:val="006E21FB"/>
    <w:rsid w:val="007579A7"/>
    <w:rsid w:val="00792342"/>
    <w:rsid w:val="00797653"/>
    <w:rsid w:val="007977A8"/>
    <w:rsid w:val="007B512A"/>
    <w:rsid w:val="007C2097"/>
    <w:rsid w:val="007D6A07"/>
    <w:rsid w:val="007F7259"/>
    <w:rsid w:val="008040A8"/>
    <w:rsid w:val="008279FA"/>
    <w:rsid w:val="00846DE9"/>
    <w:rsid w:val="008626E7"/>
    <w:rsid w:val="00870EE7"/>
    <w:rsid w:val="008863B9"/>
    <w:rsid w:val="008A45A6"/>
    <w:rsid w:val="008B001B"/>
    <w:rsid w:val="008B518A"/>
    <w:rsid w:val="008D0ECF"/>
    <w:rsid w:val="008D3CCC"/>
    <w:rsid w:val="008F3789"/>
    <w:rsid w:val="008F686C"/>
    <w:rsid w:val="009148DE"/>
    <w:rsid w:val="00941E30"/>
    <w:rsid w:val="009531B0"/>
    <w:rsid w:val="0096035E"/>
    <w:rsid w:val="009636EC"/>
    <w:rsid w:val="009741B3"/>
    <w:rsid w:val="009777D9"/>
    <w:rsid w:val="00991B88"/>
    <w:rsid w:val="009A5753"/>
    <w:rsid w:val="009A579D"/>
    <w:rsid w:val="009B7DE4"/>
    <w:rsid w:val="009E3297"/>
    <w:rsid w:val="009F6084"/>
    <w:rsid w:val="009F734F"/>
    <w:rsid w:val="00A246B6"/>
    <w:rsid w:val="00A47E70"/>
    <w:rsid w:val="00A50CF0"/>
    <w:rsid w:val="00A7671C"/>
    <w:rsid w:val="00AA2CBC"/>
    <w:rsid w:val="00AC5820"/>
    <w:rsid w:val="00AC5EA8"/>
    <w:rsid w:val="00AD1CD8"/>
    <w:rsid w:val="00B258BB"/>
    <w:rsid w:val="00B6122B"/>
    <w:rsid w:val="00B67B97"/>
    <w:rsid w:val="00B831EA"/>
    <w:rsid w:val="00B968C8"/>
    <w:rsid w:val="00BA3EC5"/>
    <w:rsid w:val="00BA51D9"/>
    <w:rsid w:val="00BB5DFC"/>
    <w:rsid w:val="00BD279D"/>
    <w:rsid w:val="00BD6BB8"/>
    <w:rsid w:val="00BF6303"/>
    <w:rsid w:val="00C141A0"/>
    <w:rsid w:val="00C30424"/>
    <w:rsid w:val="00C47039"/>
    <w:rsid w:val="00C655DB"/>
    <w:rsid w:val="00C66BA2"/>
    <w:rsid w:val="00C84E1C"/>
    <w:rsid w:val="00C870F6"/>
    <w:rsid w:val="00C907B5"/>
    <w:rsid w:val="00C95985"/>
    <w:rsid w:val="00CC5026"/>
    <w:rsid w:val="00CC68D0"/>
    <w:rsid w:val="00D03F9A"/>
    <w:rsid w:val="00D06D51"/>
    <w:rsid w:val="00D14EE6"/>
    <w:rsid w:val="00D24991"/>
    <w:rsid w:val="00D50255"/>
    <w:rsid w:val="00D5213A"/>
    <w:rsid w:val="00D6498E"/>
    <w:rsid w:val="00D66520"/>
    <w:rsid w:val="00D84AE9"/>
    <w:rsid w:val="00D9124E"/>
    <w:rsid w:val="00DB4CEC"/>
    <w:rsid w:val="00DD01E8"/>
    <w:rsid w:val="00DD1C53"/>
    <w:rsid w:val="00DE34CF"/>
    <w:rsid w:val="00E13F3D"/>
    <w:rsid w:val="00E34898"/>
    <w:rsid w:val="00E400AD"/>
    <w:rsid w:val="00E96429"/>
    <w:rsid w:val="00EB09B7"/>
    <w:rsid w:val="00EC158D"/>
    <w:rsid w:val="00EE7D7C"/>
    <w:rsid w:val="00F25D98"/>
    <w:rsid w:val="00F300FB"/>
    <w:rsid w:val="00F370D2"/>
    <w:rsid w:val="00F458E3"/>
    <w:rsid w:val="00F8317E"/>
    <w:rsid w:val="00F91EFA"/>
    <w:rsid w:val="00FB6386"/>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aliases w:val="Alt+1,Alt+11,Alt+12,Alt+13,Alt+14,Alt+15,Alt+16,Alt+17,Alt+18,Alt+19,Alt+110,Alt+111,Alt+112,Alt+113,Alt+114,Alt+115,Alt+116,H1,h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Alt+2,Alt+21,Alt+22,Alt+23,Alt+24,Alt+25,Alt+26,Alt+27,Alt+28,Alt+29,Alt+210,Alt+211,Alt+212,Alt+213,Alt+214,Alt+215,Alt+216,H2,UNDERRUBRIK 1-2,h2,Head2A,2"/>
    <w:basedOn w:val="Heading1"/>
    <w:next w:val="Normal"/>
    <w:link w:val="Heading2Char"/>
    <w:qFormat/>
    <w:rsid w:val="000B7FED"/>
    <w:pPr>
      <w:pBdr>
        <w:top w:val="none" w:sz="0" w:space="0" w:color="auto"/>
      </w:pBdr>
      <w:spacing w:before="180"/>
      <w:outlineLvl w:val="1"/>
    </w:pPr>
    <w:rPr>
      <w:sz w:val="32"/>
    </w:rPr>
  </w:style>
  <w:style w:type="paragraph" w:styleId="Heading3">
    <w:name w:val="heading 3"/>
    <w:aliases w:val="Alt+3,Alt+31,Alt+32,Alt+33,Alt+311,Alt+321,Alt+34,Alt+35,Alt+36,Alt+37,Alt+38,Alt+39,Alt+310,Alt+312,Alt+322,Alt+313,Alt+314"/>
    <w:basedOn w:val="Heading2"/>
    <w:next w:val="Normal"/>
    <w:link w:val="Heading3Char"/>
    <w:qFormat/>
    <w:rsid w:val="000B7FED"/>
    <w:pPr>
      <w:spacing w:before="120"/>
      <w:outlineLvl w:val="2"/>
    </w:pPr>
    <w:rPr>
      <w:sz w:val="28"/>
    </w:rPr>
  </w:style>
  <w:style w:type="paragraph" w:styleId="Heading4">
    <w:name w:val="heading 4"/>
    <w:aliases w:val="Alt+4,Alt+41,Alt+42,Alt+43,Alt+411,Alt+421,Alt+44,Alt+412,Alt+422,Alt+45,Alt+413,Alt+423,Alt+431,Alt+4111,Alt+4211,Alt+441,Alt+4121,Alt+4221,Alt+46,Alt+414,Alt+424,Alt+432,Alt+4112,Alt+4212,Alt+442,Alt+4122,Alt+4222,Alt+47,Alt+415,Alt+425"/>
    <w:basedOn w:val="Heading3"/>
    <w:next w:val="Normal"/>
    <w:link w:val="Heading4Char"/>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ing1Char">
    <w:name w:val="Heading 1 Char"/>
    <w:aliases w:val="Alt+1 Char,Alt+11 Char,Alt+12 Char,Alt+13 Char,Alt+14 Char,Alt+15 Char,Alt+16 Char,Alt+17 Char,Alt+18 Char,Alt+19 Char,Alt+110 Char,Alt+111 Char,Alt+112 Char,Alt+113 Char,Alt+114 Char,Alt+115 Char,Alt+116 Char,H1 Char,h1 Char"/>
    <w:basedOn w:val="DefaultParagraphFont"/>
    <w:link w:val="Heading1"/>
    <w:rsid w:val="00C84E1C"/>
    <w:rPr>
      <w:rFonts w:ascii="Arial" w:hAnsi="Arial"/>
      <w:sz w:val="36"/>
      <w:lang w:val="en-GB" w:eastAsia="en-US"/>
    </w:rPr>
  </w:style>
  <w:style w:type="character" w:customStyle="1" w:styleId="Heading2Char">
    <w:name w:val="Heading 2 Char"/>
    <w:aliases w:val="Alt+2 Char,Alt+21 Char,Alt+22 Char,Alt+23 Char,Alt+24 Char,Alt+25 Char,Alt+26 Char,Alt+27 Char,Alt+28 Char,Alt+29 Char,Alt+210 Char,Alt+211 Char,Alt+212 Char,Alt+213 Char,Alt+214 Char,Alt+215 Char,Alt+216 Char,H2 Char,UNDERRUBRIK 1-2 Char"/>
    <w:basedOn w:val="DefaultParagraphFont"/>
    <w:link w:val="Heading2"/>
    <w:rsid w:val="00C84E1C"/>
    <w:rPr>
      <w:rFonts w:ascii="Arial" w:hAnsi="Arial"/>
      <w:sz w:val="32"/>
      <w:lang w:val="en-GB" w:eastAsia="en-US"/>
    </w:rPr>
  </w:style>
  <w:style w:type="character" w:customStyle="1" w:styleId="Heading3Char">
    <w:name w:val="Heading 3 Char"/>
    <w:aliases w:val="Alt+3 Char,Alt+31 Char,Alt+32 Char,Alt+33 Char,Alt+311 Char,Alt+321 Char,Alt+34 Char,Alt+35 Char,Alt+36 Char,Alt+37 Char,Alt+38 Char,Alt+39 Char,Alt+310 Char,Alt+312 Char,Alt+322 Char,Alt+313 Char,Alt+314 Char"/>
    <w:basedOn w:val="DefaultParagraphFont"/>
    <w:link w:val="Heading3"/>
    <w:rsid w:val="00C84E1C"/>
    <w:rPr>
      <w:rFonts w:ascii="Arial" w:hAnsi="Arial"/>
      <w:sz w:val="28"/>
      <w:lang w:val="en-GB" w:eastAsia="en-US"/>
    </w:rPr>
  </w:style>
  <w:style w:type="character" w:customStyle="1" w:styleId="Heading4Char">
    <w:name w:val="Heading 4 Char"/>
    <w:aliases w:val="Alt+4 Char,Alt+41 Char,Alt+42 Char,Alt+43 Char,Alt+411 Char,Alt+421 Char,Alt+44 Char,Alt+412 Char,Alt+422 Char,Alt+45 Char,Alt+413 Char,Alt+423 Char,Alt+431 Char,Alt+4111 Char,Alt+4211 Char,Alt+441 Char,Alt+4121 Char,Alt+4221 Char"/>
    <w:basedOn w:val="DefaultParagraphFont"/>
    <w:link w:val="Heading4"/>
    <w:rsid w:val="00C84E1C"/>
    <w:rPr>
      <w:rFonts w:ascii="Arial" w:hAnsi="Arial"/>
      <w:sz w:val="24"/>
      <w:lang w:val="en-GB" w:eastAsia="en-US"/>
    </w:rPr>
  </w:style>
  <w:style w:type="character" w:customStyle="1" w:styleId="HeaderChar">
    <w:name w:val="Header Char"/>
    <w:basedOn w:val="DefaultParagraphFont"/>
    <w:link w:val="Header"/>
    <w:rsid w:val="00C84E1C"/>
    <w:rPr>
      <w:rFonts w:ascii="Arial" w:hAnsi="Arial"/>
      <w:b/>
      <w:noProof/>
      <w:sz w:val="18"/>
      <w:lang w:val="en-GB" w:eastAsia="en-US"/>
    </w:rPr>
  </w:style>
  <w:style w:type="character" w:customStyle="1" w:styleId="CommentTextChar">
    <w:name w:val="Comment Text Char"/>
    <w:basedOn w:val="DefaultParagraphFont"/>
    <w:link w:val="CommentText"/>
    <w:rsid w:val="00C84E1C"/>
    <w:rPr>
      <w:rFonts w:ascii="Times New Roman" w:hAnsi="Times New Roman"/>
      <w:lang w:val="en-GB" w:eastAsia="en-US"/>
    </w:rPr>
  </w:style>
  <w:style w:type="paragraph" w:customStyle="1" w:styleId="Changefirst">
    <w:name w:val="Change first"/>
    <w:basedOn w:val="Normal"/>
    <w:next w:val="Normal"/>
    <w:qFormat/>
    <w:rsid w:val="00C84E1C"/>
    <w:pPr>
      <w:keepNext/>
      <w:pageBreakBefore/>
      <w:pBdr>
        <w:top w:val="single" w:sz="12" w:space="1" w:color="FF0000"/>
        <w:left w:val="single" w:sz="12" w:space="4" w:color="FF0000"/>
        <w:bottom w:val="single" w:sz="12" w:space="1" w:color="FF0000"/>
        <w:right w:val="single" w:sz="12" w:space="4" w:color="FF0000"/>
      </w:pBdr>
      <w:shd w:val="clear" w:color="auto" w:fill="FFFF00"/>
      <w:spacing w:before="180"/>
      <w:jc w:val="center"/>
    </w:pPr>
    <w:rPr>
      <w:rFonts w:ascii="Courier New" w:hAnsi="Courier New"/>
      <w:b/>
      <w:i/>
      <w:caps/>
      <w:sz w:val="28"/>
    </w:rPr>
  </w:style>
  <w:style w:type="paragraph" w:customStyle="1" w:styleId="Snipped">
    <w:name w:val="Snipped"/>
    <w:basedOn w:val="Normal"/>
    <w:qFormat/>
    <w:rsid w:val="00C84E1C"/>
    <w:pPr>
      <w:keepLines/>
      <w:pBdr>
        <w:top w:val="wave" w:sz="12" w:space="1" w:color="8064A2" w:themeColor="accent4"/>
        <w:bottom w:val="wave" w:sz="12" w:space="1" w:color="8064A2" w:themeColor="accent4"/>
      </w:pBdr>
      <w:shd w:val="clear" w:color="auto" w:fill="7030A0"/>
      <w:spacing w:before="120" w:after="120"/>
      <w:jc w:val="center"/>
    </w:pPr>
    <w:rPr>
      <w:i/>
      <w:iCs/>
      <w:caps/>
      <w:color w:val="FFFFFF" w:themeColor="background1"/>
    </w:rPr>
  </w:style>
  <w:style w:type="character" w:customStyle="1" w:styleId="EXChar">
    <w:name w:val="EX Char"/>
    <w:link w:val="EX"/>
    <w:locked/>
    <w:rsid w:val="00C84E1C"/>
    <w:rPr>
      <w:rFonts w:ascii="Times New Roman" w:hAnsi="Times New Roman"/>
      <w:lang w:val="en-GB" w:eastAsia="en-US"/>
    </w:rPr>
  </w:style>
  <w:style w:type="character" w:customStyle="1" w:styleId="THChar">
    <w:name w:val="TH Char"/>
    <w:link w:val="TH"/>
    <w:qFormat/>
    <w:locked/>
    <w:rsid w:val="00C84E1C"/>
    <w:rPr>
      <w:rFonts w:ascii="Arial" w:hAnsi="Arial"/>
      <w:b/>
      <w:lang w:val="en-GB"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locked/>
    <w:rsid w:val="00C84E1C"/>
    <w:rPr>
      <w:rFonts w:ascii="Arial" w:hAnsi="Arial"/>
      <w:b/>
      <w:lang w:val="en-GB" w:eastAsia="en-US"/>
    </w:rPr>
  </w:style>
  <w:style w:type="character" w:customStyle="1" w:styleId="B1Char">
    <w:name w:val="B1 Char"/>
    <w:link w:val="B1"/>
    <w:qFormat/>
    <w:locked/>
    <w:rsid w:val="00C84E1C"/>
    <w:rPr>
      <w:rFonts w:ascii="Times New Roman" w:hAnsi="Times New Roman"/>
      <w:lang w:val="en-GB" w:eastAsia="en-US"/>
    </w:rPr>
  </w:style>
  <w:style w:type="paragraph" w:customStyle="1" w:styleId="Changenext">
    <w:name w:val="Change next"/>
    <w:basedOn w:val="Changefirst"/>
    <w:rsid w:val="00C84E1C"/>
    <w:pPr>
      <w:pageBreakBefore w:val="0"/>
      <w:spacing w:before="720"/>
    </w:pPr>
    <w:rPr>
      <w:bCs/>
      <w:iCs/>
    </w:rPr>
  </w:style>
  <w:style w:type="character" w:customStyle="1" w:styleId="Code">
    <w:name w:val="Code"/>
    <w:uiPriority w:val="1"/>
    <w:qFormat/>
    <w:rsid w:val="00C84E1C"/>
    <w:rPr>
      <w:rFonts w:ascii="Arial" w:hAnsi="Arial"/>
      <w:i/>
      <w:sz w:val="18"/>
      <w:bdr w:val="none" w:sz="0" w:space="0" w:color="auto"/>
      <w:shd w:val="clear" w:color="auto" w:fill="auto"/>
    </w:rPr>
  </w:style>
  <w:style w:type="character" w:customStyle="1" w:styleId="EditorsNoteChar">
    <w:name w:val="Editor's Note Char"/>
    <w:link w:val="EditorsNote"/>
    <w:rsid w:val="00C84E1C"/>
    <w:rPr>
      <w:rFonts w:ascii="Times New Roman" w:hAnsi="Times New Roman"/>
      <w:color w:val="FF0000"/>
      <w:lang w:val="en-GB" w:eastAsia="en-US"/>
    </w:rPr>
  </w:style>
  <w:style w:type="paragraph" w:customStyle="1" w:styleId="Changelast">
    <w:name w:val="Change last"/>
    <w:basedOn w:val="Changenext"/>
    <w:qFormat/>
    <w:rsid w:val="00C84E1C"/>
    <w:pPr>
      <w:spacing w:before="240" w:after="0"/>
    </w:pPr>
  </w:style>
  <w:style w:type="character" w:customStyle="1" w:styleId="TANChar">
    <w:name w:val="TAN Char"/>
    <w:link w:val="TAN"/>
    <w:qFormat/>
    <w:rsid w:val="00C84E1C"/>
    <w:rPr>
      <w:rFonts w:ascii="Arial" w:hAnsi="Arial"/>
      <w:sz w:val="18"/>
      <w:lang w:val="en-GB" w:eastAsia="en-US"/>
    </w:rPr>
  </w:style>
  <w:style w:type="character" w:customStyle="1" w:styleId="TALChar">
    <w:name w:val="TAL Char"/>
    <w:link w:val="TAL"/>
    <w:qFormat/>
    <w:rsid w:val="00C84E1C"/>
    <w:rPr>
      <w:rFonts w:ascii="Arial" w:hAnsi="Arial"/>
      <w:sz w:val="18"/>
      <w:lang w:val="en-GB" w:eastAsia="en-US"/>
    </w:rPr>
  </w:style>
  <w:style w:type="character" w:customStyle="1" w:styleId="TACChar">
    <w:name w:val="TAC Char"/>
    <w:link w:val="TAC"/>
    <w:qFormat/>
    <w:locked/>
    <w:rsid w:val="00C84E1C"/>
    <w:rPr>
      <w:rFonts w:ascii="Arial" w:hAnsi="Arial"/>
      <w:sz w:val="18"/>
      <w:lang w:val="en-GB" w:eastAsia="en-US"/>
    </w:rPr>
  </w:style>
  <w:style w:type="character" w:customStyle="1" w:styleId="TAHCar">
    <w:name w:val="TAH Car"/>
    <w:link w:val="TAH"/>
    <w:locked/>
    <w:rsid w:val="00C84E1C"/>
    <w:rPr>
      <w:rFonts w:ascii="Arial" w:hAnsi="Arial"/>
      <w:b/>
      <w:sz w:val="18"/>
      <w:lang w:val="en-GB" w:eastAsia="en-US"/>
    </w:rPr>
  </w:style>
  <w:style w:type="character" w:customStyle="1" w:styleId="NOZchn">
    <w:name w:val="NO Zchn"/>
    <w:link w:val="NO"/>
    <w:locked/>
    <w:rsid w:val="00C84E1C"/>
    <w:rPr>
      <w:rFonts w:ascii="Times New Roman" w:hAnsi="Times New Roman"/>
      <w:lang w:val="en-GB" w:eastAsia="en-US"/>
    </w:rPr>
  </w:style>
  <w:style w:type="character" w:customStyle="1" w:styleId="HTTPMethod">
    <w:name w:val="HTTP Method"/>
    <w:uiPriority w:val="1"/>
    <w:qFormat/>
    <w:rsid w:val="00C84E1C"/>
    <w:rPr>
      <w:rFonts w:ascii="Courier New" w:hAnsi="Courier New" w:cs="Courier New" w:hint="default"/>
      <w:i w:val="0"/>
      <w:iCs w:val="0"/>
      <w:sz w:val="18"/>
    </w:rPr>
  </w:style>
  <w:style w:type="character" w:customStyle="1" w:styleId="HTTPHeader">
    <w:name w:val="HTTP Header"/>
    <w:uiPriority w:val="1"/>
    <w:qFormat/>
    <w:rsid w:val="00C84E1C"/>
    <w:rPr>
      <w:rFonts w:ascii="Courier New" w:hAnsi="Courier New" w:cs="Courier New" w:hint="default"/>
      <w:spacing w:val="-5"/>
      <w:sz w:val="18"/>
    </w:rPr>
  </w:style>
  <w:style w:type="character" w:customStyle="1" w:styleId="Codechar">
    <w:name w:val="Code (char)"/>
    <w:uiPriority w:val="1"/>
    <w:qFormat/>
    <w:rsid w:val="00C84E1C"/>
    <w:rPr>
      <w:rFonts w:ascii="Arial" w:hAnsi="Arial"/>
      <w:i/>
      <w:noProof/>
      <w:sz w:val="18"/>
      <w:bdr w:val="none" w:sz="0" w:space="0" w:color="auto"/>
      <w:shd w:val="clear" w:color="auto" w:fill="auto"/>
      <w:lang w:val="en-US"/>
    </w:rPr>
  </w:style>
  <w:style w:type="paragraph" w:customStyle="1" w:styleId="XMLElement">
    <w:name w:val="XML Element"/>
    <w:basedOn w:val="Normal"/>
    <w:link w:val="XMLElementChar"/>
    <w:qFormat/>
    <w:rsid w:val="00C84E1C"/>
    <w:pPr>
      <w:overflowPunct w:val="0"/>
      <w:autoSpaceDE w:val="0"/>
      <w:autoSpaceDN w:val="0"/>
      <w:adjustRightInd w:val="0"/>
      <w:spacing w:after="0"/>
      <w:textAlignment w:val="baseline"/>
    </w:pPr>
    <w:rPr>
      <w:rFonts w:ascii="Courier New" w:hAnsi="Courier New" w:cs="Arial"/>
      <w:b/>
      <w:noProof/>
      <w:w w:val="90"/>
      <w:sz w:val="19"/>
      <w:szCs w:val="18"/>
      <w:lang w:val="en-US" w:eastAsia="en-GB"/>
    </w:rPr>
  </w:style>
  <w:style w:type="character" w:customStyle="1" w:styleId="XMLElementChar">
    <w:name w:val="XML Element Char"/>
    <w:basedOn w:val="DefaultParagraphFont"/>
    <w:link w:val="XMLElement"/>
    <w:rsid w:val="00C84E1C"/>
    <w:rPr>
      <w:rFonts w:ascii="Courier New" w:hAnsi="Courier New" w:cs="Arial"/>
      <w:b/>
      <w:noProof/>
      <w:w w:val="90"/>
      <w:sz w:val="19"/>
      <w:szCs w:val="18"/>
      <w:lang w:val="en-US" w:eastAsia="en-GB"/>
    </w:rPr>
  </w:style>
  <w:style w:type="paragraph" w:styleId="Revision">
    <w:name w:val="Revision"/>
    <w:hidden/>
    <w:uiPriority w:val="99"/>
    <w:semiHidden/>
    <w:rsid w:val="00EC158D"/>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comments" Target="comments.xml"/><Relationship Id="rId18" Type="http://schemas.openxmlformats.org/officeDocument/2006/relationships/package" Target="embeddings/Microsoft_Visio_Drawing.vsdx"/><Relationship Id="rId3" Type="http://schemas.openxmlformats.org/officeDocument/2006/relationships/numbering" Target="numbering.xml"/><Relationship Id="rId21" Type="http://schemas.microsoft.com/office/2011/relationships/people" Target="people.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1.emf"/><Relationship Id="rId2" Type="http://schemas.openxmlformats.org/officeDocument/2006/relationships/customXml" Target="../customXml/item1.xml"/><Relationship Id="rId16" Type="http://schemas.microsoft.com/office/2018/08/relationships/commentsExtensible" Target="commentsExtensible.xml"/><Relationship Id="rId20"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microsoft.com/office/2016/09/relationships/commentsIds" Target="commentsIds.xml"/><Relationship Id="rId10" Type="http://schemas.openxmlformats.org/officeDocument/2006/relationships/hyperlink" Target="http://www.3gpp.org/Change-Requests" TargetMode="External"/><Relationship Id="rId19" Type="http://schemas.openxmlformats.org/officeDocument/2006/relationships/header" Target="header2.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microsoft.com/office/2011/relationships/commentsExtended" Target="commentsExtended.xml"/><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Download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3gpp_70.dot</Template>
  <TotalTime>819</TotalTime>
  <Pages>10</Pages>
  <Words>3798</Words>
  <Characters>21652</Characters>
  <Application>Microsoft Office Word</Application>
  <DocSecurity>0</DocSecurity>
  <Lines>180</Lines>
  <Paragraphs>50</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5400</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Thomas Stockhammer</cp:lastModifiedBy>
  <cp:revision>44</cp:revision>
  <cp:lastPrinted>1899-12-31T23:00:00Z</cp:lastPrinted>
  <dcterms:created xsi:type="dcterms:W3CDTF">2024-05-21T09:19:00Z</dcterms:created>
  <dcterms:modified xsi:type="dcterms:W3CDTF">2024-05-22T20: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4</vt:lpwstr>
  </property>
  <property fmtid="{D5CDD505-2E9C-101B-9397-08002B2CF9AE}" pid="3" name="MtgSeq">
    <vt:lpwstr>128</vt:lpwstr>
  </property>
  <property fmtid="{D5CDD505-2E9C-101B-9397-08002B2CF9AE}" pid="4" name="MtgTitle">
    <vt:lpwstr/>
  </property>
  <property fmtid="{D5CDD505-2E9C-101B-9397-08002B2CF9AE}" pid="5" name="Location">
    <vt:lpwstr>Jeju</vt:lpwstr>
  </property>
  <property fmtid="{D5CDD505-2E9C-101B-9397-08002B2CF9AE}" pid="6" name="Country">
    <vt:lpwstr>Korea (Republic Of)</vt:lpwstr>
  </property>
  <property fmtid="{D5CDD505-2E9C-101B-9397-08002B2CF9AE}" pid="7" name="StartDate">
    <vt:lpwstr>20th May 2024</vt:lpwstr>
  </property>
  <property fmtid="{D5CDD505-2E9C-101B-9397-08002B2CF9AE}" pid="8" name="EndDate">
    <vt:lpwstr>24th May 2024</vt:lpwstr>
  </property>
  <property fmtid="{D5CDD505-2E9C-101B-9397-08002B2CF9AE}" pid="9" name="Tdoc#">
    <vt:lpwstr>S4-241151</vt:lpwstr>
  </property>
  <property fmtid="{D5CDD505-2E9C-101B-9397-08002B2CF9AE}" pid="10" name="Spec#">
    <vt:lpwstr>26.512</vt:lpwstr>
  </property>
  <property fmtid="{D5CDD505-2E9C-101B-9397-08002B2CF9AE}" pid="11" name="Cr#">
    <vt:lpwstr>0047</vt:lpwstr>
  </property>
  <property fmtid="{D5CDD505-2E9C-101B-9397-08002B2CF9AE}" pid="12" name="Revision">
    <vt:lpwstr>11</vt:lpwstr>
  </property>
  <property fmtid="{D5CDD505-2E9C-101B-9397-08002B2CF9AE}" pid="13" name="Version">
    <vt:lpwstr>18.1.0</vt:lpwstr>
  </property>
  <property fmtid="{D5CDD505-2E9C-101B-9397-08002B2CF9AE}" pid="14" name="CrTitle">
    <vt:lpwstr>[5GMS_Pro_Ph2] Consolidated media plane enhancements</vt:lpwstr>
  </property>
  <property fmtid="{D5CDD505-2E9C-101B-9397-08002B2CF9AE}" pid="15" name="SourceIfWg">
    <vt:lpwstr>Qualcomm Incorporated, Ericsson LM, Tencent, BBC</vt:lpwstr>
  </property>
  <property fmtid="{D5CDD505-2E9C-101B-9397-08002B2CF9AE}" pid="16" name="SourceIfTsg">
    <vt:lpwstr>S4</vt:lpwstr>
  </property>
  <property fmtid="{D5CDD505-2E9C-101B-9397-08002B2CF9AE}" pid="17" name="RelatedWis">
    <vt:lpwstr>5GMS_Pro_Ph2</vt:lpwstr>
  </property>
  <property fmtid="{D5CDD505-2E9C-101B-9397-08002B2CF9AE}" pid="18" name="Cat">
    <vt:lpwstr>B</vt:lpwstr>
  </property>
  <property fmtid="{D5CDD505-2E9C-101B-9397-08002B2CF9AE}" pid="19" name="ResDate">
    <vt:lpwstr>2024-05-21</vt:lpwstr>
  </property>
  <property fmtid="{D5CDD505-2E9C-101B-9397-08002B2CF9AE}" pid="20" name="Release">
    <vt:lpwstr>Rel-18</vt:lpwstr>
  </property>
</Properties>
</file>